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7" w:rightFromText="187" w:vertAnchor="text" w:horzAnchor="margin" w:tblpX="-85" w:tblpY="1"/>
        <w:tblW w:w="504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600" w:firstRow="0" w:lastRow="0" w:firstColumn="0" w:lastColumn="0" w:noHBand="1" w:noVBand="1"/>
      </w:tblPr>
      <w:tblGrid>
        <w:gridCol w:w="2228"/>
        <w:gridCol w:w="2078"/>
        <w:gridCol w:w="1150"/>
        <w:gridCol w:w="3229"/>
        <w:gridCol w:w="2187"/>
      </w:tblGrid>
      <w:tr w:rsidR="00214059" w14:paraId="1A5BE765" w14:textId="77777777" w:rsidTr="0088751B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C4AC75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  <w:bookmarkStart w:id="0" w:name="_Toc213483403"/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9190D40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11E16C2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28C46283" w14:textId="77777777" w:rsidTr="0088751B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C8DC24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B231BB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52ADF47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25304E9F" w14:textId="77777777" w:rsidTr="0088751B">
        <w:trPr>
          <w:trHeight w:hRule="exact" w:val="668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040C84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6360DE05" w14:textId="77777777" w:rsidR="00214059" w:rsidRPr="006271A8" w:rsidRDefault="00214059" w:rsidP="001F22E3">
            <w:pPr>
              <w:pStyle w:val="CoverpageTitle"/>
              <w:spacing w:before="0" w:after="0"/>
            </w:pPr>
            <w:r w:rsidRPr="006271A8">
              <w:t>Vehicle status and health alert</w:t>
            </w: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6325D41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72997FBA" w14:textId="77777777" w:rsidTr="0088751B">
        <w:trPr>
          <w:trHeight w:hRule="exact" w:val="635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44F297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51B79F9" w14:textId="77777777" w:rsidR="00214059" w:rsidRPr="006271A8" w:rsidRDefault="00214059" w:rsidP="001F22E3">
            <w:pPr>
              <w:pStyle w:val="CoverpageTitle"/>
              <w:spacing w:before="0" w:after="0"/>
              <w:rPr>
                <w:sz w:val="20"/>
                <w:szCs w:val="20"/>
              </w:rPr>
            </w:pPr>
            <w:r w:rsidRPr="006271A8">
              <w:rPr>
                <w:sz w:val="20"/>
                <w:szCs w:val="20"/>
              </w:rPr>
              <w:t>(</w:t>
            </w:r>
            <w:r w:rsidR="000037A5">
              <w:rPr>
                <w:rFonts w:asciiTheme="minorEastAsia" w:eastAsiaTheme="minorEastAsia" w:hAnsiTheme="minorEastAsia" w:hint="eastAsia"/>
                <w:sz w:val="20"/>
                <w:szCs w:val="20"/>
              </w:rPr>
              <w:t>VSHA</w:t>
            </w:r>
            <w:r w:rsidRPr="006271A8">
              <w:rPr>
                <w:sz w:val="20"/>
                <w:szCs w:val="20"/>
              </w:rPr>
              <w:t>)</w:t>
            </w: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A232D9C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7A9E2C03" w14:textId="77777777" w:rsidTr="0088751B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C5FC68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770E2BF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0B77F5E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10FE977F" w14:textId="77777777" w:rsidTr="0088751B">
        <w:trPr>
          <w:trHeight w:hRule="exact" w:val="567"/>
        </w:trPr>
        <w:tc>
          <w:tcPr>
            <w:tcW w:w="225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10B5A64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6526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B976600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  <w:tc>
          <w:tcPr>
            <w:tcW w:w="2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A30E645" w14:textId="77777777" w:rsidR="00214059" w:rsidRDefault="00214059" w:rsidP="001F22E3">
            <w:pPr>
              <w:spacing w:line="480" w:lineRule="auto"/>
              <w:rPr>
                <w:sz w:val="16"/>
                <w:szCs w:val="16"/>
              </w:rPr>
            </w:pPr>
          </w:p>
        </w:tc>
      </w:tr>
      <w:tr w:rsidR="00214059" w14:paraId="71A2FE02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069FFB" w14:textId="77777777" w:rsidR="00214059" w:rsidRDefault="00214059" w:rsidP="001F22E3">
            <w:r>
              <w:t>Document Type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2334268B" w14:textId="77777777" w:rsidR="00214059" w:rsidRPr="006271A8" w:rsidRDefault="00214059" w:rsidP="00ED62D5">
            <w:pPr>
              <w:jc w:val="center"/>
            </w:pPr>
            <w:r w:rsidRPr="006271A8">
              <w:t xml:space="preserve">Feature </w:t>
            </w:r>
            <w:r w:rsidR="00ED62D5">
              <w:t>Document (FD)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B76B7A" w14:textId="77777777" w:rsidR="00214059" w:rsidRDefault="00214059" w:rsidP="001F22E3">
            <w:pPr>
              <w:rPr>
                <w:sz w:val="16"/>
                <w:szCs w:val="16"/>
              </w:rPr>
            </w:pPr>
          </w:p>
        </w:tc>
      </w:tr>
      <w:tr w:rsidR="00214059" w14:paraId="771C6AD2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79900" w14:textId="77777777" w:rsidR="00214059" w:rsidRDefault="00214059" w:rsidP="001F22E3">
            <w:r>
              <w:t>Document ID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79B55BA7" w14:textId="77777777" w:rsidR="00214059" w:rsidRPr="006271A8" w:rsidRDefault="00214059" w:rsidP="001F22E3">
            <w:pPr>
              <w:jc w:val="center"/>
            </w:pPr>
            <w:r w:rsidRPr="006271A8">
              <w:t>879440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8A20E3" w14:textId="77777777" w:rsidR="00214059" w:rsidRDefault="00214059" w:rsidP="001F22E3">
            <w:pPr>
              <w:rPr>
                <w:sz w:val="16"/>
                <w:szCs w:val="16"/>
              </w:rPr>
            </w:pPr>
          </w:p>
        </w:tc>
      </w:tr>
      <w:tr w:rsidR="000B7288" w14:paraId="375AE639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3AE9A3" w14:textId="77777777" w:rsidR="000B7288" w:rsidRDefault="000B7288" w:rsidP="001F22E3">
            <w:r>
              <w:t>Document Location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</w:tcPr>
          <w:p w14:paraId="2721C2B2" w14:textId="77777777" w:rsidR="000B7288" w:rsidRPr="006271A8" w:rsidRDefault="00EE12F9" w:rsidP="00EE12F9">
            <w:pPr>
              <w:jc w:val="center"/>
            </w:pPr>
            <w:r>
              <w:t>VSEM Rich Client</w:t>
            </w:r>
            <w:r w:rsidR="00B50444">
              <w:t xml:space="preserve">, </w:t>
            </w:r>
            <w:r>
              <w:t>VSEM Active Workspace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36EE25" w14:textId="77777777" w:rsidR="000B7288" w:rsidRDefault="00EE12F9" w:rsidP="00B50444">
            <w:pPr>
              <w:rPr>
                <w:sz w:val="16"/>
                <w:szCs w:val="16"/>
              </w:rPr>
            </w:pPr>
            <w:r w:rsidRPr="00B50444">
              <w:t>i1hBF9xtx3NrTD</w:t>
            </w:r>
          </w:p>
        </w:tc>
      </w:tr>
      <w:tr w:rsidR="00712A4A" w14:paraId="74762059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ED7F3" w14:textId="77777777" w:rsidR="00712A4A" w:rsidRDefault="00712A4A" w:rsidP="00712A4A">
            <w:r>
              <w:t>Document Owner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46EF4471" w14:textId="77777777" w:rsidR="00712A4A" w:rsidRPr="006271A8" w:rsidRDefault="00712A4A" w:rsidP="00712A4A">
            <w:pPr>
              <w:jc w:val="center"/>
            </w:pPr>
            <w:r w:rsidRPr="006271A8">
              <w:t>Lu, Chao (clu42)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1819C" w14:textId="77777777" w:rsidR="00712A4A" w:rsidRDefault="00712A4A" w:rsidP="00712A4A"/>
        </w:tc>
      </w:tr>
      <w:tr w:rsidR="00712A4A" w14:paraId="40395B0F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C3FF00" w14:textId="77777777" w:rsidR="00712A4A" w:rsidRDefault="00712A4A" w:rsidP="00712A4A">
            <w:r>
              <w:t>Document Version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641A88D3" w14:textId="77777777" w:rsidR="00712A4A" w:rsidRPr="006271A8" w:rsidRDefault="00712A4A" w:rsidP="00712A4A">
            <w:pPr>
              <w:jc w:val="center"/>
            </w:pPr>
            <w:r w:rsidRPr="006271A8">
              <w:t>A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000128" w14:textId="77777777" w:rsidR="00712A4A" w:rsidRDefault="00712A4A" w:rsidP="00712A4A"/>
        </w:tc>
      </w:tr>
      <w:tr w:rsidR="00712A4A" w14:paraId="5CE944DC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72E21" w14:textId="77777777" w:rsidR="00712A4A" w:rsidRDefault="00712A4A" w:rsidP="00712A4A">
            <w:r>
              <w:t>Document Status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5861A677" w14:textId="77777777" w:rsidR="00712A4A" w:rsidRPr="006271A8" w:rsidRDefault="00712A4A" w:rsidP="00712A4A">
            <w:pPr>
              <w:jc w:val="center"/>
            </w:pP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3C1473" w14:textId="77777777" w:rsidR="00712A4A" w:rsidRDefault="00712A4A" w:rsidP="00712A4A"/>
        </w:tc>
      </w:tr>
      <w:tr w:rsidR="00712A4A" w14:paraId="049C017B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397E4" w14:textId="77777777" w:rsidR="00712A4A" w:rsidRDefault="00712A4A" w:rsidP="00712A4A">
            <w:r>
              <w:t>Date Issued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30E6FC37" w14:textId="77777777" w:rsidR="00712A4A" w:rsidRPr="006271A8" w:rsidRDefault="00712A4A" w:rsidP="00712A4A">
            <w:pPr>
              <w:jc w:val="center"/>
            </w:pPr>
            <w:r w:rsidRPr="006271A8">
              <w:t>22-Mar-2021 01:34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66A386" w14:textId="77777777" w:rsidR="00712A4A" w:rsidRDefault="00712A4A" w:rsidP="00712A4A"/>
        </w:tc>
      </w:tr>
      <w:tr w:rsidR="00712A4A" w14:paraId="2DD2CACB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F18F31" w14:textId="77777777" w:rsidR="00712A4A" w:rsidRDefault="00712A4A" w:rsidP="00712A4A">
            <w:r>
              <w:t>Date Revised</w:t>
            </w:r>
          </w:p>
        </w:tc>
        <w:tc>
          <w:tcPr>
            <w:tcW w:w="65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210F3DE5" w14:textId="77777777" w:rsidR="00712A4A" w:rsidRPr="006271A8" w:rsidRDefault="00712A4A" w:rsidP="00712A4A">
            <w:pPr>
              <w:jc w:val="center"/>
            </w:pP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C62DAA" w14:textId="77777777" w:rsidR="00712A4A" w:rsidRDefault="00712A4A" w:rsidP="00712A4A"/>
        </w:tc>
      </w:tr>
      <w:tr w:rsidR="00712A4A" w14:paraId="221F6E19" w14:textId="77777777" w:rsidTr="0088751B">
        <w:trPr>
          <w:trHeight w:val="20"/>
        </w:trPr>
        <w:tc>
          <w:tcPr>
            <w:tcW w:w="22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AA724" w14:textId="77777777" w:rsidR="00712A4A" w:rsidRDefault="00712A4A" w:rsidP="00712A4A">
            <w:r>
              <w:t>Document Classification</w:t>
            </w:r>
          </w:p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  <w:vAlign w:val="center"/>
            <w:hideMark/>
          </w:tcPr>
          <w:p w14:paraId="35AAB7F1" w14:textId="77777777" w:rsidR="00712A4A" w:rsidRDefault="00712A4A" w:rsidP="00712A4A">
            <w:pPr>
              <w:jc w:val="center"/>
            </w:pPr>
            <w:r>
              <w:t>GIS1 Item Number:</w:t>
            </w:r>
          </w:p>
        </w:tc>
        <w:tc>
          <w:tcPr>
            <w:tcW w:w="4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715F644D" w14:textId="77777777" w:rsidR="00712A4A" w:rsidRPr="006271A8" w:rsidRDefault="00712A4A" w:rsidP="00712A4A">
            <w:pPr>
              <w:jc w:val="center"/>
            </w:pPr>
          </w:p>
        </w:tc>
        <w:tc>
          <w:tcPr>
            <w:tcW w:w="22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7D04F" w14:textId="77777777" w:rsidR="00712A4A" w:rsidRDefault="00712A4A" w:rsidP="00712A4A"/>
        </w:tc>
      </w:tr>
      <w:tr w:rsidR="00712A4A" w14:paraId="48FEAB1E" w14:textId="77777777" w:rsidTr="0088751B">
        <w:trPr>
          <w:trHeight w:val="20"/>
        </w:trPr>
        <w:tc>
          <w:tcPr>
            <w:tcW w:w="22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F7140" w14:textId="77777777" w:rsidR="00712A4A" w:rsidRDefault="00712A4A" w:rsidP="00712A4A"/>
        </w:tc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  <w:vAlign w:val="center"/>
            <w:hideMark/>
          </w:tcPr>
          <w:p w14:paraId="7338789E" w14:textId="77777777" w:rsidR="00712A4A" w:rsidRDefault="00712A4A" w:rsidP="00712A4A">
            <w:pPr>
              <w:jc w:val="center"/>
            </w:pPr>
            <w:r>
              <w:t>GIS2 Classification:</w:t>
            </w:r>
          </w:p>
        </w:tc>
        <w:tc>
          <w:tcPr>
            <w:tcW w:w="4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14:paraId="58783378" w14:textId="77777777" w:rsidR="00712A4A" w:rsidRPr="006271A8" w:rsidRDefault="00712A4A" w:rsidP="00712A4A">
            <w:pPr>
              <w:jc w:val="center"/>
            </w:pPr>
            <w:r w:rsidRPr="006271A8">
              <w:t>Confidential &amp; Proprietary</w:t>
            </w:r>
          </w:p>
        </w:tc>
        <w:tc>
          <w:tcPr>
            <w:tcW w:w="221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B55FE" w14:textId="77777777" w:rsidR="00712A4A" w:rsidRDefault="00712A4A" w:rsidP="00712A4A"/>
        </w:tc>
      </w:tr>
      <w:tr w:rsidR="00712A4A" w14:paraId="6E06D054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CF7806D" w14:textId="77777777" w:rsidR="00712A4A" w:rsidRDefault="00712A4A" w:rsidP="00712A4A"/>
        </w:tc>
      </w:tr>
      <w:tr w:rsidR="00712A4A" w14:paraId="57EF51A1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67314BD" w14:textId="77777777" w:rsidR="00712A4A" w:rsidRDefault="00712A4A" w:rsidP="00712A4A"/>
        </w:tc>
      </w:tr>
      <w:tr w:rsidR="00712A4A" w14:paraId="1D0FF66C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B6575" w14:textId="77777777" w:rsidR="00712A4A" w:rsidRDefault="00712A4A" w:rsidP="00712A4A">
            <w:r>
              <w:t>Document Approval</w:t>
            </w:r>
          </w:p>
        </w:tc>
      </w:tr>
      <w:tr w:rsidR="00712A4A" w14:paraId="67119B96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86D5A90" w14:textId="77777777" w:rsidR="00712A4A" w:rsidRDefault="00712A4A" w:rsidP="00712A4A">
            <w:r>
              <w:t>Person</w:t>
            </w:r>
          </w:p>
        </w:tc>
        <w:tc>
          <w:tcPr>
            <w:tcW w:w="32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6380B2B" w14:textId="77777777" w:rsidR="00712A4A" w:rsidRDefault="00712A4A" w:rsidP="00712A4A">
            <w:r>
              <w:t>Role</w:t>
            </w:r>
          </w:p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F116E0E" w14:textId="77777777" w:rsidR="00712A4A" w:rsidRDefault="00712A4A" w:rsidP="00712A4A">
            <w:r>
              <w:t>Email Confirmation</w:t>
            </w:r>
          </w:p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AB7C51C" w14:textId="77777777" w:rsidR="00712A4A" w:rsidRDefault="00712A4A" w:rsidP="00712A4A">
            <w:r>
              <w:t>Date</w:t>
            </w:r>
          </w:p>
        </w:tc>
      </w:tr>
      <w:tr w:rsidR="00712A4A" w14:paraId="536B8D8F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AB038" w14:textId="77777777" w:rsidR="00712A4A" w:rsidRDefault="00712A4A" w:rsidP="00712A4A"/>
        </w:tc>
        <w:tc>
          <w:tcPr>
            <w:tcW w:w="32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972F4E" w14:textId="77777777" w:rsidR="00712A4A" w:rsidRDefault="00712A4A" w:rsidP="00712A4A"/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FEB0CE" w14:textId="77777777" w:rsidR="00712A4A" w:rsidRDefault="00712A4A" w:rsidP="00712A4A"/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1B723" w14:textId="77777777" w:rsidR="00712A4A" w:rsidRDefault="00712A4A" w:rsidP="00712A4A"/>
        </w:tc>
      </w:tr>
      <w:tr w:rsidR="00712A4A" w14:paraId="50DEEEF3" w14:textId="77777777" w:rsidTr="0088751B">
        <w:trPr>
          <w:trHeight w:val="20"/>
        </w:trPr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228A9A" w14:textId="77777777" w:rsidR="00712A4A" w:rsidRDefault="00712A4A" w:rsidP="00712A4A"/>
        </w:tc>
        <w:tc>
          <w:tcPr>
            <w:tcW w:w="32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C261D" w14:textId="77777777" w:rsidR="00712A4A" w:rsidRDefault="00712A4A" w:rsidP="00712A4A"/>
        </w:tc>
        <w:tc>
          <w:tcPr>
            <w:tcW w:w="3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EFD27" w14:textId="77777777" w:rsidR="00712A4A" w:rsidRDefault="00712A4A" w:rsidP="00712A4A"/>
        </w:tc>
        <w:tc>
          <w:tcPr>
            <w:tcW w:w="2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029A1B" w14:textId="77777777" w:rsidR="00712A4A" w:rsidRDefault="00712A4A" w:rsidP="00712A4A"/>
        </w:tc>
      </w:tr>
      <w:tr w:rsidR="00477A14" w14:paraId="746BCFF2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381C4E9" w14:textId="77777777" w:rsidR="00477A14" w:rsidRDefault="00477A14" w:rsidP="00712A4A"/>
        </w:tc>
      </w:tr>
      <w:tr w:rsidR="00477A14" w14:paraId="3AC46B76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1564AF" w14:textId="77777777" w:rsidR="00477A14" w:rsidRDefault="00477A14" w:rsidP="00712A4A"/>
        </w:tc>
      </w:tr>
      <w:tr w:rsidR="00477A14" w14:paraId="77535731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C5B5833" w14:textId="77777777" w:rsidR="00477A14" w:rsidRDefault="00477A14" w:rsidP="00477A14">
            <w:pPr>
              <w:jc w:val="both"/>
            </w:pPr>
            <w:r w:rsidRPr="001C51F6">
              <w:t>This document contains Ford Motor Company Confidential information. Disclosure of the information contained in any portion of this document is not permitted without the expressed, written consent of a duly authorized representative of Ford Motor Company, Dearborn, Michigan, U.S.A.</w:t>
            </w:r>
          </w:p>
        </w:tc>
      </w:tr>
      <w:tr w:rsidR="00477A14" w14:paraId="1875D051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344FB9E" w14:textId="77777777" w:rsidR="00477A14" w:rsidRDefault="00477A14" w:rsidP="00712A4A"/>
        </w:tc>
      </w:tr>
      <w:tr w:rsidR="00477A14" w14:paraId="02069DB9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AC566D3" w14:textId="77777777" w:rsidR="00477A14" w:rsidRDefault="00477A14" w:rsidP="00A73CF3">
            <w:pPr>
              <w:jc w:val="center"/>
            </w:pPr>
            <w:r>
              <w:rPr>
                <w:rFonts w:cs="Arial"/>
                <w:b/>
                <w:color w:val="000000"/>
              </w:rPr>
              <w:t>Copyright © 2016</w:t>
            </w:r>
            <w:r>
              <w:rPr>
                <w:rFonts w:cs="Arial"/>
                <w:b/>
                <w:bCs/>
                <w:color w:val="000000"/>
              </w:rPr>
              <w:t xml:space="preserve"> -</w:t>
            </w:r>
            <w:r>
              <w:rPr>
                <w:rFonts w:cs="Arial"/>
                <w:b/>
                <w:color w:val="000000"/>
              </w:rPr>
              <w:t xml:space="preserve"> </w:t>
            </w:r>
            <w:r w:rsidR="001674A6">
              <w:rPr>
                <w:rFonts w:cs="Arial"/>
                <w:b/>
                <w:color w:val="000000"/>
              </w:rPr>
              <w:fldChar w:fldCharType="begin"/>
            </w:r>
            <w:r w:rsidR="001674A6">
              <w:rPr>
                <w:rFonts w:cs="Arial"/>
                <w:b/>
                <w:color w:val="000000"/>
              </w:rPr>
              <w:instrText xml:space="preserve"> date \@ "YYYY" </w:instrText>
            </w:r>
            <w:r w:rsidR="001674A6">
              <w:rPr>
                <w:rFonts w:cs="Arial"/>
                <w:b/>
                <w:color w:val="000000"/>
              </w:rPr>
              <w:fldChar w:fldCharType="separate"/>
            </w:r>
            <w:r w:rsidR="000037A5">
              <w:rPr>
                <w:rFonts w:cs="Arial"/>
                <w:b/>
                <w:noProof/>
                <w:color w:val="000000"/>
              </w:rPr>
              <w:t>2021</w:t>
            </w:r>
            <w:r w:rsidR="001674A6">
              <w:rPr>
                <w:rFonts w:cs="Arial"/>
                <w:b/>
                <w:color w:val="000000"/>
              </w:rPr>
              <w:fldChar w:fldCharType="end"/>
            </w:r>
            <w:r>
              <w:rPr>
                <w:rFonts w:cs="Arial"/>
                <w:b/>
                <w:color w:val="000000"/>
              </w:rPr>
              <w:t>, Ford Motor Company</w:t>
            </w:r>
          </w:p>
        </w:tc>
      </w:tr>
      <w:tr w:rsidR="00477A14" w14:paraId="158845C9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DD796E" w14:textId="77777777" w:rsidR="00477A14" w:rsidRDefault="00477A14" w:rsidP="00477A14">
            <w:pPr>
              <w:jc w:val="center"/>
              <w:rPr>
                <w:rFonts w:cs="Arial"/>
                <w:b/>
                <w:color w:val="000000"/>
              </w:rPr>
            </w:pPr>
          </w:p>
        </w:tc>
      </w:tr>
      <w:tr w:rsidR="00477A14" w14:paraId="54086274" w14:textId="77777777" w:rsidTr="0088751B">
        <w:trPr>
          <w:trHeight w:val="20"/>
        </w:trPr>
        <w:tc>
          <w:tcPr>
            <w:tcW w:w="10987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E9EBD0" w14:textId="77777777" w:rsidR="00477A14" w:rsidRDefault="00477A14" w:rsidP="00477A14">
            <w:pPr>
              <w:pStyle w:val="CoverpageTitle"/>
              <w:spacing w:before="0" w:after="0"/>
              <w:rPr>
                <w:rFonts w:cs="Arial"/>
                <w:b w:val="0"/>
                <w:color w:val="000000"/>
              </w:rPr>
            </w:pPr>
            <w:r w:rsidRPr="007323BF">
              <w:rPr>
                <w:rFonts w:cs="Arial"/>
                <w:szCs w:val="20"/>
              </w:rPr>
              <w:t>Printed Copies are Uncontrolled</w:t>
            </w:r>
          </w:p>
        </w:tc>
      </w:tr>
    </w:tbl>
    <w:p w14:paraId="60B5D873" w14:textId="77777777" w:rsidR="001C51F6" w:rsidRDefault="001C51F6" w:rsidP="001C51F6">
      <w:pPr>
        <w:ind w:left="-144"/>
      </w:pPr>
    </w:p>
    <w:p w14:paraId="3B3DAB97" w14:textId="77777777" w:rsidR="001C51F6" w:rsidRDefault="001C51F6" w:rsidP="001C51F6">
      <w:pPr>
        <w:ind w:left="-144"/>
        <w:sectPr w:rsidR="001C51F6" w:rsidSect="0088751B">
          <w:headerReference w:type="default" r:id="rId10"/>
          <w:footerReference w:type="default" r:id="rId11"/>
          <w:headerReference w:type="first" r:id="rId12"/>
          <w:type w:val="continuous"/>
          <w:pgSz w:w="11907" w:h="16840" w:code="9"/>
          <w:pgMar w:top="1440" w:right="576" w:bottom="432" w:left="547" w:header="562" w:footer="562" w:gutter="0"/>
          <w:cols w:space="720"/>
          <w:titlePg/>
          <w:docGrid w:linePitch="360"/>
        </w:sectPr>
      </w:pPr>
    </w:p>
    <w:p w14:paraId="47EC8457" w14:textId="77777777" w:rsidR="00F21E2B" w:rsidRDefault="00F21E2B" w:rsidP="00F21E2B">
      <w:pPr>
        <w:rPr>
          <w:b/>
          <w:sz w:val="32"/>
        </w:rPr>
      </w:pPr>
      <w:r w:rsidRPr="005B3C7B">
        <w:rPr>
          <w:b/>
          <w:sz w:val="32"/>
        </w:rPr>
        <w:lastRenderedPageBreak/>
        <w:t>Content</w:t>
      </w:r>
      <w:bookmarkEnd w:id="0"/>
    </w:p>
    <w:p w14:paraId="579DD831" w14:textId="77777777" w:rsidR="000037A5" w:rsidRDefault="00A37DA6">
      <w:pPr>
        <w:pStyle w:val="TOC1"/>
        <w:tabs>
          <w:tab w:val="left" w:pos="4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  <w:bCs/>
          <w:noProof/>
        </w:rPr>
        <w:fldChar w:fldCharType="begin"/>
      </w:r>
      <w:r>
        <w:rPr>
          <w:b/>
          <w:bCs/>
          <w:noProof/>
        </w:rPr>
        <w:instrText xml:space="preserve"> TOC \o "1-5" \h \z \u </w:instrText>
      </w:r>
      <w:r>
        <w:rPr>
          <w:b/>
          <w:bCs/>
          <w:noProof/>
        </w:rPr>
        <w:fldChar w:fldCharType="separate"/>
      </w:r>
      <w:hyperlink w:anchor="_Toc71730862" w:history="1">
        <w:r w:rsidR="000037A5" w:rsidRPr="00E415D1">
          <w:rPr>
            <w:rStyle w:val="Hyperlink"/>
            <w:noProof/>
          </w:rPr>
          <w:t>1</w:t>
        </w:r>
        <w:r w:rsidR="000037A5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0037A5" w:rsidRPr="00E415D1">
          <w:rPr>
            <w:rStyle w:val="Hyperlink"/>
            <w:noProof/>
          </w:rPr>
          <w:t>Introduction</w:t>
        </w:r>
        <w:r w:rsidR="000037A5">
          <w:rPr>
            <w:noProof/>
            <w:webHidden/>
          </w:rPr>
          <w:tab/>
        </w:r>
        <w:r w:rsidR="000037A5">
          <w:rPr>
            <w:noProof/>
            <w:webHidden/>
          </w:rPr>
          <w:fldChar w:fldCharType="begin"/>
        </w:r>
        <w:r w:rsidR="000037A5">
          <w:rPr>
            <w:noProof/>
            <w:webHidden/>
          </w:rPr>
          <w:instrText xml:space="preserve"> PAGEREF _Toc71730862 \h </w:instrText>
        </w:r>
        <w:r w:rsidR="000037A5">
          <w:rPr>
            <w:noProof/>
            <w:webHidden/>
          </w:rPr>
        </w:r>
        <w:r w:rsidR="000037A5">
          <w:rPr>
            <w:noProof/>
            <w:webHidden/>
          </w:rPr>
          <w:fldChar w:fldCharType="separate"/>
        </w:r>
        <w:r w:rsidR="000037A5">
          <w:rPr>
            <w:noProof/>
            <w:webHidden/>
          </w:rPr>
          <w:t>3</w:t>
        </w:r>
        <w:r w:rsidR="000037A5">
          <w:rPr>
            <w:noProof/>
            <w:webHidden/>
          </w:rPr>
          <w:fldChar w:fldCharType="end"/>
        </w:r>
      </w:hyperlink>
    </w:p>
    <w:p w14:paraId="5D7BC0CB" w14:textId="77777777" w:rsidR="000037A5" w:rsidRDefault="000037A5">
      <w:pPr>
        <w:pStyle w:val="TOC1"/>
        <w:tabs>
          <w:tab w:val="left" w:pos="4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63" w:history="1">
        <w:r w:rsidRPr="00E415D1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High-level Requirements - VSHA Cont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FA00249" w14:textId="77777777" w:rsidR="000037A5" w:rsidRDefault="000037A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64" w:history="1">
        <w:r w:rsidRPr="00E415D1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1989/A-Fuel and DTE (Distance to empt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884A2DA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65" w:history="1">
        <w:r w:rsidRPr="00E415D1">
          <w:rPr>
            <w:rStyle w:val="Hyperlink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73/A-DTE defaul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3687A9C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66" w:history="1">
        <w:r w:rsidRPr="00E415D1">
          <w:rPr>
            <w:rStyle w:val="Hyperlink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74/A-DTE unit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A347E5A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67" w:history="1">
        <w:r w:rsidRPr="00E415D1">
          <w:rPr>
            <w:rStyle w:val="Hyperlink"/>
            <w:noProof/>
          </w:rPr>
          <w:t>2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77/A-Fuel and DTE war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AE007B4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68" w:history="1">
        <w:r w:rsidRPr="00E415D1">
          <w:rPr>
            <w:rStyle w:val="Hyperlink"/>
            <w:noProof/>
          </w:rPr>
          <w:t>2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75/A-Fuel and DTE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F946965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69" w:history="1">
        <w:r w:rsidRPr="00E415D1">
          <w:rPr>
            <w:rStyle w:val="Hyperlink"/>
            <w:noProof/>
          </w:rPr>
          <w:t>2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76/A-Fuel and DTE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B9C1BD5" w14:textId="77777777" w:rsidR="000037A5" w:rsidRDefault="000037A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0" w:history="1">
        <w:r w:rsidRPr="00E415D1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1985/A-Odome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EE4B9E8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1" w:history="1">
        <w:r w:rsidRPr="00E415D1">
          <w:rPr>
            <w:rStyle w:val="Hyperlink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1986/A-Odometer defaul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7BCD91E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2" w:history="1">
        <w:r w:rsidRPr="00E415D1">
          <w:rPr>
            <w:rStyle w:val="Hyperlink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1987/A-Odometer Unit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2E21396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3" w:history="1">
        <w:r w:rsidRPr="00E415D1">
          <w:rPr>
            <w:rStyle w:val="Hyperlink"/>
            <w:noProof/>
          </w:rPr>
          <w:t>2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1988/A-Odometer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6164A77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4" w:history="1">
        <w:r w:rsidRPr="00E415D1">
          <w:rPr>
            <w:rStyle w:val="Hyperlink"/>
            <w:noProof/>
          </w:rPr>
          <w:t>2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72/A-Oodmeter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033A382" w14:textId="77777777" w:rsidR="000037A5" w:rsidRDefault="000037A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5" w:history="1">
        <w:r w:rsidRPr="00E415D1">
          <w:rPr>
            <w:rStyle w:val="Hyperlink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882/A-Oil lif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8145165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6" w:history="1">
        <w:r w:rsidRPr="00E415D1">
          <w:rPr>
            <w:rStyle w:val="Hyperlink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884/A-Oil war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E837F1D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7" w:history="1">
        <w:r w:rsidRPr="00E415D1">
          <w:rPr>
            <w:rStyle w:val="Hyperlink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883/A-Oil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5B04138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8" w:history="1">
        <w:r w:rsidRPr="00E415D1">
          <w:rPr>
            <w:rStyle w:val="Hyperlink"/>
            <w:noProof/>
          </w:rPr>
          <w:t>2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885/A-Oil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5C2D856" w14:textId="77777777" w:rsidR="000037A5" w:rsidRDefault="000037A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79" w:history="1">
        <w:r w:rsidRPr="00E415D1">
          <w:rPr>
            <w:rStyle w:val="Hyperlink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78/A-Tire press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EF230A9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0" w:history="1">
        <w:r w:rsidRPr="00E415D1">
          <w:rPr>
            <w:rStyle w:val="Hyperlink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81/A-TPMS default u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C419FEF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1" w:history="1">
        <w:r w:rsidRPr="00E415D1">
          <w:rPr>
            <w:rStyle w:val="Hyperlink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82/A-TPMS unit con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CA153D0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2" w:history="1">
        <w:r w:rsidRPr="00E415D1">
          <w:rPr>
            <w:rStyle w:val="Hyperlink"/>
            <w:noProof/>
          </w:rPr>
          <w:t>2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83/A-TPMS war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419310C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3" w:history="1">
        <w:r w:rsidRPr="00E415D1">
          <w:rPr>
            <w:rStyle w:val="Hyperlink"/>
            <w:noProof/>
          </w:rPr>
          <w:t>2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80/A-TPMS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57B7513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4" w:history="1">
        <w:r w:rsidRPr="00E415D1">
          <w:rPr>
            <w:rStyle w:val="Hyperlink"/>
            <w:noProof/>
          </w:rPr>
          <w:t>2.4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79/A-TPMS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C4719F7" w14:textId="77777777" w:rsidR="000037A5" w:rsidRDefault="000037A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5" w:history="1">
        <w:r w:rsidRPr="00E415D1">
          <w:rPr>
            <w:rStyle w:val="Hyperlink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97/A-Health ale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EBBFE2F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6" w:history="1">
        <w:r w:rsidRPr="00E415D1">
          <w:rPr>
            <w:rStyle w:val="Hyperlink"/>
            <w:noProof/>
          </w:rPr>
          <w:t>2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98/A-Health alert data coll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D1328A9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7" w:history="1">
        <w:r w:rsidRPr="00E415D1">
          <w:rPr>
            <w:rStyle w:val="Hyperlink"/>
            <w:noProof/>
          </w:rPr>
          <w:t>2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99/A-Health alert eligi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30BE88F" w14:textId="77777777" w:rsidR="000037A5" w:rsidRDefault="000037A5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8" w:history="1">
        <w:r w:rsidRPr="00E415D1">
          <w:rPr>
            <w:rStyle w:val="Hyperlink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84/A-Tri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AE597E1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89" w:history="1">
        <w:r w:rsidRPr="00E415D1">
          <w:rPr>
            <w:rStyle w:val="Hyperlink"/>
            <w:noProof/>
          </w:rPr>
          <w:t>2.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85/A-Trip start and 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5007C17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90" w:history="1">
        <w:r w:rsidRPr="00E415D1">
          <w:rPr>
            <w:rStyle w:val="Hyperlink"/>
            <w:noProof/>
          </w:rPr>
          <w:t>2.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86/A-Trip dista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EA540AA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91" w:history="1">
        <w:r w:rsidRPr="00E415D1">
          <w:rPr>
            <w:rStyle w:val="Hyperlink"/>
            <w:noProof/>
          </w:rPr>
          <w:t>2.6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87/A-Trip used t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4AEB071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92" w:history="1">
        <w:r w:rsidRPr="00E415D1">
          <w:rPr>
            <w:rStyle w:val="Hyperlink"/>
            <w:noProof/>
          </w:rPr>
          <w:t>2.6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6988/A-Trip average spe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CB3D477" w14:textId="77777777" w:rsidR="000037A5" w:rsidRDefault="000037A5">
      <w:pPr>
        <w:pStyle w:val="TO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93" w:history="1">
        <w:r w:rsidRPr="00E415D1">
          <w:rPr>
            <w:rStyle w:val="Hyperlink"/>
            <w:noProof/>
          </w:rPr>
          <w:t>2.6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FRD-REQ-417084/A-Trip ev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9EAA4E9" w14:textId="77777777" w:rsidR="000037A5" w:rsidRDefault="000037A5">
      <w:pPr>
        <w:pStyle w:val="TOC1"/>
        <w:tabs>
          <w:tab w:val="left" w:pos="40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71730894" w:history="1">
        <w:r w:rsidRPr="00E415D1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415D1">
          <w:rPr>
            <w:rStyle w:val="Hyperlink"/>
            <w:noProof/>
          </w:rPr>
          <w:t>Sequ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1730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9C543A8" w14:textId="77777777" w:rsidR="00F21E2B" w:rsidRDefault="00A37DA6" w:rsidP="00F21E2B">
      <w:r>
        <w:rPr>
          <w:b/>
          <w:bCs/>
          <w:noProof/>
        </w:rPr>
        <w:fldChar w:fldCharType="end"/>
      </w:r>
    </w:p>
    <w:p w14:paraId="0FC142AD" w14:textId="77777777" w:rsidR="00F21E2B" w:rsidRDefault="00F21E2B" w:rsidP="00F21E2B">
      <w:pPr>
        <w:rPr>
          <w:b/>
          <w:sz w:val="32"/>
        </w:rPr>
      </w:pPr>
      <w:r>
        <w:rPr>
          <w:b/>
          <w:sz w:val="32"/>
        </w:rPr>
        <w:t>List of Figures</w:t>
      </w:r>
    </w:p>
    <w:p w14:paraId="042794A2" w14:textId="77777777" w:rsidR="00F21E2B" w:rsidRDefault="00F21E2B" w:rsidP="00F21E2B">
      <w:pPr>
        <w:rPr>
          <w:b/>
          <w:bCs/>
          <w:noProof/>
        </w:rPr>
      </w:pPr>
      <w:r w:rsidRPr="00F21E2B">
        <w:rPr>
          <w:b/>
          <w:bCs/>
          <w:noProof/>
        </w:rPr>
        <w:fldChar w:fldCharType="begin"/>
      </w:r>
      <w:r w:rsidRPr="00F21E2B">
        <w:rPr>
          <w:b/>
          <w:bCs/>
          <w:noProof/>
        </w:rPr>
        <w:instrText xml:space="preserve"> TOC \h \z \c "Figure" </w:instrText>
      </w:r>
      <w:r w:rsidRPr="00F21E2B">
        <w:rPr>
          <w:b/>
          <w:bCs/>
          <w:noProof/>
        </w:rPr>
        <w:fldChar w:fldCharType="separate"/>
      </w:r>
      <w:r w:rsidR="000037A5">
        <w:rPr>
          <w:noProof/>
        </w:rPr>
        <w:t>No table of figures entries found.</w:t>
      </w:r>
      <w:r w:rsidRPr="00F21E2B">
        <w:rPr>
          <w:b/>
          <w:bCs/>
          <w:noProof/>
        </w:rPr>
        <w:fldChar w:fldCharType="end"/>
      </w:r>
    </w:p>
    <w:p w14:paraId="7D7DBDA6" w14:textId="77777777" w:rsidR="00F21E2B" w:rsidRDefault="00F21E2B" w:rsidP="00530C8E">
      <w:pPr>
        <w:rPr>
          <w:b/>
          <w:sz w:val="32"/>
        </w:rPr>
      </w:pPr>
      <w:r>
        <w:rPr>
          <w:b/>
          <w:sz w:val="32"/>
        </w:rPr>
        <w:t>List of Tables</w:t>
      </w:r>
    </w:p>
    <w:p w14:paraId="5BE18F5A" w14:textId="77777777" w:rsidR="00F21E2B" w:rsidRPr="00F21E2B" w:rsidRDefault="00F21E2B" w:rsidP="00530C8E">
      <w:pPr>
        <w:rPr>
          <w:b/>
          <w:bCs/>
          <w:noProof/>
        </w:rPr>
      </w:pPr>
      <w:r w:rsidRPr="00F21E2B">
        <w:rPr>
          <w:b/>
          <w:bCs/>
          <w:noProof/>
        </w:rPr>
        <w:fldChar w:fldCharType="begin"/>
      </w:r>
      <w:r w:rsidRPr="00F21E2B">
        <w:rPr>
          <w:b/>
          <w:bCs/>
          <w:noProof/>
        </w:rPr>
        <w:instrText xml:space="preserve"> TOC \h \z \c "Table" </w:instrText>
      </w:r>
      <w:r w:rsidRPr="00F21E2B">
        <w:rPr>
          <w:b/>
          <w:bCs/>
          <w:noProof/>
        </w:rPr>
        <w:fldChar w:fldCharType="separate"/>
      </w:r>
      <w:r w:rsidR="0088751B">
        <w:rPr>
          <w:noProof/>
        </w:rPr>
        <w:t>No table of figures entries found.</w:t>
      </w:r>
      <w:r w:rsidRPr="00F21E2B">
        <w:rPr>
          <w:b/>
          <w:bCs/>
          <w:noProof/>
        </w:rPr>
        <w:fldChar w:fldCharType="end"/>
      </w:r>
      <w:bookmarkStart w:id="1" w:name="_GoBack"/>
      <w:bookmarkEnd w:id="1"/>
    </w:p>
    <w:p w14:paraId="774547E2" w14:textId="77777777" w:rsidR="00A21C72" w:rsidRDefault="00A21C72" w:rsidP="00805B10">
      <w:pPr>
        <w:spacing w:after="200" w:line="276" w:lineRule="auto"/>
      </w:pPr>
      <w:r>
        <w:br w:type="page"/>
      </w:r>
    </w:p>
    <w:p w14:paraId="37E3A14A" w14:textId="77777777" w:rsidR="00760465" w:rsidRDefault="000037A5" w:rsidP="00DA3F8D">
      <w:pPr>
        <w:pStyle w:val="Heading1"/>
      </w:pPr>
      <w:bookmarkStart w:id="2" w:name="_Toc71730862"/>
      <w:r>
        <w:lastRenderedPageBreak/>
        <w:t>Intro</w:t>
      </w:r>
      <w:r>
        <w:t>duction</w:t>
      </w:r>
      <w:bookmarkEnd w:id="2"/>
    </w:p>
    <w:p w14:paraId="32AF54D9" w14:textId="77777777" w:rsidR="00A50408" w:rsidRPr="00A50408" w:rsidRDefault="000037A5" w:rsidP="00A50408">
      <w:pPr>
        <w:rPr>
          <w:b/>
          <w:bCs/>
          <w:szCs w:val="22"/>
        </w:rPr>
      </w:pPr>
      <w:r w:rsidRPr="00A50408">
        <w:rPr>
          <w:b/>
          <w:bCs/>
          <w:szCs w:val="22"/>
        </w:rPr>
        <w:t>What is vehicle status and health alert?</w:t>
      </w:r>
    </w:p>
    <w:p w14:paraId="0B56CED2" w14:textId="77777777" w:rsidR="00A50408" w:rsidRPr="00A50408" w:rsidRDefault="000037A5" w:rsidP="00A50408">
      <w:pPr>
        <w:rPr>
          <w:szCs w:val="22"/>
        </w:rPr>
      </w:pPr>
    </w:p>
    <w:p w14:paraId="1C48F46E" w14:textId="77777777" w:rsidR="00A50408" w:rsidRPr="00A50408" w:rsidRDefault="000037A5" w:rsidP="00A50408">
      <w:pPr>
        <w:rPr>
          <w:szCs w:val="22"/>
        </w:rPr>
      </w:pPr>
      <w:r w:rsidRPr="00A50408">
        <w:rPr>
          <w:szCs w:val="22"/>
        </w:rPr>
        <w:t>Vehicle status and health alert feature, hereafter abbreviated as VSHA</w:t>
      </w:r>
      <w:r w:rsidRPr="00A50408">
        <w:rPr>
          <w:szCs w:val="22"/>
        </w:rPr>
        <w:t xml:space="preserve"> throughout this document, is designed to add value to the customer as well as Ford Motor Company by addressing the following concerns:</w:t>
      </w:r>
    </w:p>
    <w:p w14:paraId="35D5E4E5" w14:textId="77777777" w:rsidR="00A50408" w:rsidRPr="00A50408" w:rsidRDefault="000037A5" w:rsidP="00A50408">
      <w:pPr>
        <w:rPr>
          <w:szCs w:val="22"/>
        </w:rPr>
      </w:pPr>
    </w:p>
    <w:p w14:paraId="69BB0339" w14:textId="77777777" w:rsidR="00A50408" w:rsidRPr="00A50408" w:rsidRDefault="000037A5" w:rsidP="00A50408">
      <w:pPr>
        <w:rPr>
          <w:szCs w:val="22"/>
          <w:u w:val="single"/>
        </w:rPr>
      </w:pPr>
      <w:r w:rsidRPr="00A50408">
        <w:rPr>
          <w:szCs w:val="22"/>
          <w:u w:val="single"/>
        </w:rPr>
        <w:t>Customer’s Concerns</w:t>
      </w:r>
    </w:p>
    <w:p w14:paraId="4677A056" w14:textId="77777777" w:rsidR="00A50408" w:rsidRPr="00A50408" w:rsidRDefault="000037A5" w:rsidP="00A50408">
      <w:pPr>
        <w:rPr>
          <w:szCs w:val="22"/>
        </w:rPr>
      </w:pPr>
    </w:p>
    <w:p w14:paraId="764EDC07" w14:textId="77777777" w:rsidR="00A50408" w:rsidRPr="00A50408" w:rsidRDefault="000037A5" w:rsidP="000037A5">
      <w:pPr>
        <w:numPr>
          <w:ilvl w:val="0"/>
          <w:numId w:val="7"/>
        </w:numPr>
        <w:rPr>
          <w:szCs w:val="22"/>
        </w:rPr>
      </w:pPr>
      <w:r w:rsidRPr="00A50408">
        <w:rPr>
          <w:szCs w:val="22"/>
        </w:rPr>
        <w:t xml:space="preserve">Lack of understanding of vehicle’s state of health and how best to react to a warning light on </w:t>
      </w:r>
      <w:r w:rsidRPr="00A50408">
        <w:rPr>
          <w:szCs w:val="22"/>
        </w:rPr>
        <w:t>the cluster.</w:t>
      </w:r>
    </w:p>
    <w:p w14:paraId="4A5C021C" w14:textId="77777777" w:rsidR="00A50408" w:rsidRPr="00A50408" w:rsidRDefault="000037A5" w:rsidP="00A50408">
      <w:pPr>
        <w:rPr>
          <w:szCs w:val="22"/>
        </w:rPr>
      </w:pPr>
    </w:p>
    <w:p w14:paraId="46C9D8E5" w14:textId="77777777" w:rsidR="00A50408" w:rsidRPr="00A50408" w:rsidRDefault="000037A5" w:rsidP="000037A5">
      <w:pPr>
        <w:numPr>
          <w:ilvl w:val="0"/>
          <w:numId w:val="7"/>
        </w:numPr>
        <w:rPr>
          <w:szCs w:val="22"/>
        </w:rPr>
      </w:pPr>
      <w:r w:rsidRPr="00A50408">
        <w:rPr>
          <w:szCs w:val="22"/>
        </w:rPr>
        <w:t>Mistrust of service stations to act in customer’s best interest.</w:t>
      </w:r>
    </w:p>
    <w:p w14:paraId="4892922C" w14:textId="77777777" w:rsidR="00A50408" w:rsidRPr="00A50408" w:rsidRDefault="000037A5" w:rsidP="00A50408">
      <w:pPr>
        <w:rPr>
          <w:szCs w:val="22"/>
        </w:rPr>
      </w:pPr>
    </w:p>
    <w:p w14:paraId="39FE78AD" w14:textId="77777777" w:rsidR="00A50408" w:rsidRPr="00A50408" w:rsidRDefault="000037A5" w:rsidP="00A50408">
      <w:pPr>
        <w:rPr>
          <w:szCs w:val="22"/>
          <w:u w:val="single"/>
        </w:rPr>
      </w:pPr>
      <w:r w:rsidRPr="00A50408">
        <w:rPr>
          <w:szCs w:val="22"/>
          <w:u w:val="single"/>
        </w:rPr>
        <w:t>Ford Motor Company’s Concerns</w:t>
      </w:r>
    </w:p>
    <w:p w14:paraId="726864C1" w14:textId="77777777" w:rsidR="00A50408" w:rsidRPr="00A50408" w:rsidRDefault="000037A5" w:rsidP="00A50408">
      <w:pPr>
        <w:rPr>
          <w:szCs w:val="22"/>
        </w:rPr>
      </w:pPr>
    </w:p>
    <w:p w14:paraId="29EE2D23" w14:textId="77777777" w:rsidR="00A50408" w:rsidRPr="00A50408" w:rsidRDefault="000037A5" w:rsidP="000037A5">
      <w:pPr>
        <w:numPr>
          <w:ilvl w:val="0"/>
          <w:numId w:val="8"/>
        </w:numPr>
        <w:rPr>
          <w:szCs w:val="22"/>
        </w:rPr>
      </w:pPr>
      <w:r w:rsidRPr="00A50408">
        <w:rPr>
          <w:szCs w:val="22"/>
        </w:rPr>
        <w:t>Customer service loyalty is approximately 33%, with the rest of owners taking their service needs to competitors in the marketplace.</w:t>
      </w:r>
    </w:p>
    <w:p w14:paraId="31465648" w14:textId="77777777" w:rsidR="00A50408" w:rsidRPr="00A50408" w:rsidRDefault="000037A5" w:rsidP="00A50408">
      <w:pPr>
        <w:rPr>
          <w:szCs w:val="22"/>
        </w:rPr>
      </w:pPr>
    </w:p>
    <w:p w14:paraId="7268D554" w14:textId="77777777" w:rsidR="00A50408" w:rsidRPr="00A50408" w:rsidRDefault="000037A5" w:rsidP="000037A5">
      <w:pPr>
        <w:numPr>
          <w:ilvl w:val="0"/>
          <w:numId w:val="8"/>
        </w:numPr>
        <w:rPr>
          <w:szCs w:val="22"/>
        </w:rPr>
      </w:pPr>
      <w:r w:rsidRPr="00A50408">
        <w:rPr>
          <w:szCs w:val="22"/>
        </w:rPr>
        <w:t>Lack of vis</w:t>
      </w:r>
      <w:r w:rsidRPr="00A50408">
        <w:rPr>
          <w:szCs w:val="22"/>
        </w:rPr>
        <w:t>ibility in the operation and condition of vehicles in operation can lead to increased warranty claims and potentially costly recalls.</w:t>
      </w:r>
    </w:p>
    <w:p w14:paraId="3ACCFB2A" w14:textId="77777777" w:rsidR="00A50408" w:rsidRPr="00A50408" w:rsidRDefault="000037A5" w:rsidP="00A50408">
      <w:pPr>
        <w:rPr>
          <w:szCs w:val="22"/>
        </w:rPr>
      </w:pPr>
    </w:p>
    <w:p w14:paraId="64CC59A4" w14:textId="77777777" w:rsidR="00A50408" w:rsidRPr="00A50408" w:rsidRDefault="000037A5" w:rsidP="00A50408">
      <w:pPr>
        <w:rPr>
          <w:b/>
          <w:bCs/>
          <w:szCs w:val="22"/>
        </w:rPr>
      </w:pPr>
      <w:r w:rsidRPr="00A50408">
        <w:rPr>
          <w:b/>
          <w:bCs/>
          <w:szCs w:val="22"/>
        </w:rPr>
        <w:t>How does vehicle status and health alert add value?</w:t>
      </w:r>
    </w:p>
    <w:p w14:paraId="0E97CB30" w14:textId="77777777" w:rsidR="00A50408" w:rsidRPr="00A50408" w:rsidRDefault="000037A5" w:rsidP="00A50408">
      <w:pPr>
        <w:rPr>
          <w:szCs w:val="22"/>
        </w:rPr>
      </w:pPr>
    </w:p>
    <w:p w14:paraId="705AA569" w14:textId="77777777" w:rsidR="00A50408" w:rsidRPr="00A50408" w:rsidRDefault="000037A5" w:rsidP="00A50408">
      <w:pPr>
        <w:jc w:val="both"/>
        <w:rPr>
          <w:szCs w:val="22"/>
        </w:rPr>
      </w:pPr>
      <w:r w:rsidRPr="00A50408">
        <w:rPr>
          <w:szCs w:val="22"/>
        </w:rPr>
        <w:t>Vehicle status and health alert (VSHA) is designed to be a feature w</w:t>
      </w:r>
      <w:r w:rsidRPr="00A50408">
        <w:rPr>
          <w:szCs w:val="22"/>
        </w:rPr>
        <w:t xml:space="preserve">ithin both mobile app (e.g. FordPass, LincolnWay) and IVI. The main components of the VSHA feature are the abilities for the customer to </w:t>
      </w:r>
    </w:p>
    <w:p w14:paraId="60889717" w14:textId="77777777" w:rsidR="00A50408" w:rsidRPr="00A50408" w:rsidRDefault="000037A5" w:rsidP="00A50408">
      <w:pPr>
        <w:jc w:val="both"/>
        <w:rPr>
          <w:szCs w:val="22"/>
        </w:rPr>
      </w:pPr>
    </w:p>
    <w:p w14:paraId="73194790" w14:textId="77777777" w:rsidR="00A50408" w:rsidRPr="00A50408" w:rsidRDefault="000037A5" w:rsidP="000037A5">
      <w:pPr>
        <w:numPr>
          <w:ilvl w:val="0"/>
          <w:numId w:val="9"/>
        </w:numPr>
        <w:rPr>
          <w:szCs w:val="22"/>
        </w:rPr>
      </w:pPr>
      <w:r w:rsidRPr="00A50408">
        <w:rPr>
          <w:szCs w:val="22"/>
        </w:rPr>
        <w:t>View vehicle status information based on up-to-date vehicle diagnostic data - (Vehicle Status)</w:t>
      </w:r>
    </w:p>
    <w:p w14:paraId="2BDB42F8" w14:textId="77777777" w:rsidR="00A50408" w:rsidRPr="00A50408" w:rsidRDefault="000037A5" w:rsidP="00A50408">
      <w:pPr>
        <w:rPr>
          <w:szCs w:val="22"/>
        </w:rPr>
      </w:pPr>
    </w:p>
    <w:p w14:paraId="15A4EE0D" w14:textId="77777777" w:rsidR="00A50408" w:rsidRPr="00A50408" w:rsidRDefault="000037A5" w:rsidP="000037A5">
      <w:pPr>
        <w:numPr>
          <w:ilvl w:val="0"/>
          <w:numId w:val="9"/>
        </w:numPr>
        <w:rPr>
          <w:szCs w:val="22"/>
        </w:rPr>
      </w:pPr>
      <w:r w:rsidRPr="00A50408">
        <w:rPr>
          <w:szCs w:val="22"/>
        </w:rPr>
        <w:t>Receive contextual no</w:t>
      </w:r>
      <w:r w:rsidRPr="00A50408">
        <w:rPr>
          <w:szCs w:val="22"/>
        </w:rPr>
        <w:t>tifications based on events triggered from the vehicle diagnostic data - (Vehicle Health Alert)</w:t>
      </w:r>
    </w:p>
    <w:p w14:paraId="734D26E9" w14:textId="77777777" w:rsidR="00A50408" w:rsidRPr="00A50408" w:rsidRDefault="000037A5" w:rsidP="00A50408">
      <w:pPr>
        <w:rPr>
          <w:szCs w:val="22"/>
        </w:rPr>
      </w:pPr>
    </w:p>
    <w:p w14:paraId="71DAAFB4" w14:textId="77777777" w:rsidR="00A50408" w:rsidRPr="00A50408" w:rsidRDefault="000037A5" w:rsidP="000037A5">
      <w:pPr>
        <w:numPr>
          <w:ilvl w:val="0"/>
          <w:numId w:val="9"/>
        </w:numPr>
        <w:rPr>
          <w:szCs w:val="22"/>
        </w:rPr>
      </w:pPr>
      <w:r w:rsidRPr="00A50408">
        <w:rPr>
          <w:szCs w:val="22"/>
        </w:rPr>
        <w:t>Perform appropriate actions, such as tap/touch to call dealer, in response to notifications and in-app content</w:t>
      </w:r>
    </w:p>
    <w:p w14:paraId="6D937E5B" w14:textId="77777777" w:rsidR="00A50408" w:rsidRPr="00A50408" w:rsidRDefault="000037A5" w:rsidP="00A50408">
      <w:pPr>
        <w:rPr>
          <w:szCs w:val="22"/>
        </w:rPr>
      </w:pPr>
    </w:p>
    <w:p w14:paraId="4E634D89" w14:textId="77777777" w:rsidR="00A50408" w:rsidRPr="00A50408" w:rsidRDefault="000037A5" w:rsidP="00A50408">
      <w:pPr>
        <w:jc w:val="both"/>
        <w:rPr>
          <w:szCs w:val="22"/>
          <w:u w:val="single"/>
        </w:rPr>
      </w:pPr>
      <w:r w:rsidRPr="00A50408">
        <w:rPr>
          <w:color w:val="262626"/>
          <w:szCs w:val="22"/>
          <w:u w:val="single"/>
        </w:rPr>
        <w:t>Solving</w:t>
      </w:r>
      <w:r w:rsidRPr="00A50408">
        <w:rPr>
          <w:szCs w:val="22"/>
          <w:u w:val="single"/>
        </w:rPr>
        <w:t xml:space="preserve"> Customer’s Concerns</w:t>
      </w:r>
    </w:p>
    <w:p w14:paraId="52A270F0" w14:textId="77777777" w:rsidR="00A50408" w:rsidRDefault="000037A5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Lack of understandi</w:t>
      </w:r>
      <w:r w:rsidRPr="00A50408">
        <w:rPr>
          <w:i/>
          <w:szCs w:val="22"/>
        </w:rPr>
        <w:t>ng of vehicle’s state of health and how best to react to a warning light on the cluster</w:t>
      </w:r>
    </w:p>
    <w:p w14:paraId="3CD37DCE" w14:textId="77777777" w:rsidR="00A50408" w:rsidRPr="00A50408" w:rsidRDefault="000037A5" w:rsidP="00A50408">
      <w:pPr>
        <w:jc w:val="both"/>
        <w:rPr>
          <w:i/>
          <w:szCs w:val="22"/>
        </w:rPr>
      </w:pPr>
    </w:p>
    <w:p w14:paraId="188E20C7" w14:textId="77777777" w:rsidR="00A50408" w:rsidRPr="00A50408" w:rsidRDefault="000037A5" w:rsidP="00A50408">
      <w:pPr>
        <w:jc w:val="both"/>
        <w:rPr>
          <w:szCs w:val="22"/>
        </w:rPr>
      </w:pPr>
      <w:r w:rsidRPr="00A50408">
        <w:rPr>
          <w:szCs w:val="22"/>
        </w:rPr>
        <w:t>VH provides contextual information based on the vehicle’s current condition so the customer is informed of what a warning light means, what could be causing the proble</w:t>
      </w:r>
      <w:r w:rsidRPr="00A50408">
        <w:rPr>
          <w:szCs w:val="22"/>
        </w:rPr>
        <w:t>m, and what potential solutions are.</w:t>
      </w:r>
    </w:p>
    <w:p w14:paraId="1F8C3D13" w14:textId="77777777" w:rsidR="00A50408" w:rsidRPr="00A50408" w:rsidRDefault="000037A5" w:rsidP="00A50408">
      <w:pPr>
        <w:ind w:left="1152"/>
        <w:jc w:val="both"/>
        <w:rPr>
          <w:szCs w:val="22"/>
        </w:rPr>
      </w:pPr>
    </w:p>
    <w:p w14:paraId="620FC004" w14:textId="77777777" w:rsidR="00A50408" w:rsidRDefault="000037A5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Mistrust of service stations to act in customer’s best interest</w:t>
      </w:r>
    </w:p>
    <w:p w14:paraId="1146498D" w14:textId="77777777" w:rsidR="00A50408" w:rsidRPr="00A50408" w:rsidRDefault="000037A5" w:rsidP="00A50408">
      <w:pPr>
        <w:jc w:val="both"/>
        <w:rPr>
          <w:i/>
          <w:szCs w:val="22"/>
        </w:rPr>
      </w:pPr>
    </w:p>
    <w:p w14:paraId="50804F82" w14:textId="77777777" w:rsidR="00A50408" w:rsidRPr="00A50408" w:rsidRDefault="000037A5" w:rsidP="00A50408">
      <w:pPr>
        <w:jc w:val="both"/>
        <w:rPr>
          <w:szCs w:val="22"/>
        </w:rPr>
      </w:pPr>
      <w:r w:rsidRPr="00A50408">
        <w:rPr>
          <w:szCs w:val="22"/>
        </w:rPr>
        <w:t xml:space="preserve">VH provides transparency to the customer by </w:t>
      </w:r>
      <w:bookmarkStart w:id="3" w:name="_Hlk515051782"/>
      <w:r w:rsidRPr="00A50408">
        <w:rPr>
          <w:szCs w:val="22"/>
        </w:rPr>
        <w:t>unveiling</w:t>
      </w:r>
      <w:bookmarkEnd w:id="3"/>
      <w:r w:rsidRPr="00A50408">
        <w:rPr>
          <w:szCs w:val="22"/>
        </w:rPr>
        <w:t xml:space="preserve"> the diagnostic data directly from the vehicle, allowing him/her to make informed service decisions based on trusted information.</w:t>
      </w:r>
    </w:p>
    <w:p w14:paraId="65770B49" w14:textId="77777777" w:rsidR="00A50408" w:rsidRPr="00A50408" w:rsidRDefault="000037A5" w:rsidP="00A50408">
      <w:pPr>
        <w:jc w:val="both"/>
        <w:rPr>
          <w:szCs w:val="22"/>
        </w:rPr>
      </w:pPr>
    </w:p>
    <w:p w14:paraId="22F8E04A" w14:textId="77777777" w:rsidR="00A50408" w:rsidRPr="00A50408" w:rsidRDefault="000037A5" w:rsidP="00A50408">
      <w:pPr>
        <w:jc w:val="both"/>
        <w:rPr>
          <w:szCs w:val="22"/>
          <w:u w:val="single"/>
        </w:rPr>
      </w:pPr>
      <w:r w:rsidRPr="00A50408">
        <w:rPr>
          <w:color w:val="262626"/>
          <w:szCs w:val="22"/>
          <w:u w:val="single"/>
        </w:rPr>
        <w:t>Solving</w:t>
      </w:r>
      <w:r w:rsidRPr="00A50408">
        <w:rPr>
          <w:szCs w:val="22"/>
          <w:u w:val="single"/>
        </w:rPr>
        <w:t xml:space="preserve"> Ford Motor Company’s Concerns</w:t>
      </w:r>
    </w:p>
    <w:p w14:paraId="40C13885" w14:textId="77777777" w:rsidR="00A50408" w:rsidRPr="00A50408" w:rsidRDefault="000037A5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Customer service loyalty is approximately 33% with the rest of owners taking their serv</w:t>
      </w:r>
      <w:r w:rsidRPr="00A50408">
        <w:rPr>
          <w:i/>
          <w:szCs w:val="22"/>
        </w:rPr>
        <w:t xml:space="preserve">ice needs to competitors in the marketplace </w:t>
      </w:r>
    </w:p>
    <w:p w14:paraId="4FA224A7" w14:textId="77777777" w:rsidR="00A50408" w:rsidRPr="00A50408" w:rsidRDefault="000037A5" w:rsidP="00A50408">
      <w:pPr>
        <w:jc w:val="both"/>
        <w:rPr>
          <w:i/>
          <w:szCs w:val="22"/>
        </w:rPr>
      </w:pPr>
    </w:p>
    <w:p w14:paraId="1A64E872" w14:textId="77777777" w:rsidR="00A50408" w:rsidRPr="00A50408" w:rsidRDefault="000037A5" w:rsidP="00A50408">
      <w:pPr>
        <w:jc w:val="both"/>
        <w:rPr>
          <w:szCs w:val="22"/>
        </w:rPr>
      </w:pPr>
      <w:r w:rsidRPr="00A50408">
        <w:rPr>
          <w:szCs w:val="22"/>
        </w:rPr>
        <w:t>Providing vehicle health information directly to the customer creates trust</w:t>
      </w:r>
      <w:r>
        <w:rPr>
          <w:szCs w:val="22"/>
        </w:rPr>
        <w:t xml:space="preserve"> </w:t>
      </w:r>
      <w:r w:rsidRPr="00A50408">
        <w:rPr>
          <w:szCs w:val="22"/>
        </w:rPr>
        <w:t>and having the ability to send notifications creates opportunities to engage with customers and direct them to service at Ford dealers</w:t>
      </w:r>
      <w:r w:rsidRPr="00A50408">
        <w:rPr>
          <w:szCs w:val="22"/>
        </w:rPr>
        <w:t>.</w:t>
      </w:r>
    </w:p>
    <w:p w14:paraId="2C3625B9" w14:textId="77777777" w:rsidR="00A50408" w:rsidRPr="00A50408" w:rsidRDefault="000037A5" w:rsidP="00A50408">
      <w:pPr>
        <w:ind w:left="1152"/>
        <w:jc w:val="both"/>
        <w:rPr>
          <w:szCs w:val="22"/>
        </w:rPr>
      </w:pPr>
    </w:p>
    <w:p w14:paraId="3451E88C" w14:textId="77777777" w:rsidR="00A50408" w:rsidRDefault="000037A5" w:rsidP="00A50408">
      <w:pPr>
        <w:jc w:val="both"/>
        <w:rPr>
          <w:i/>
          <w:szCs w:val="22"/>
        </w:rPr>
      </w:pPr>
      <w:r w:rsidRPr="00A50408">
        <w:rPr>
          <w:i/>
          <w:szCs w:val="22"/>
        </w:rPr>
        <w:t>Lack of visibility in the operation and condition of vehicles in operation can lead to increased warranty claims and potentially costly recalls</w:t>
      </w:r>
    </w:p>
    <w:p w14:paraId="4553217E" w14:textId="77777777" w:rsidR="00A50408" w:rsidRPr="00A50408" w:rsidRDefault="000037A5" w:rsidP="00A50408">
      <w:pPr>
        <w:jc w:val="both"/>
        <w:rPr>
          <w:i/>
          <w:szCs w:val="22"/>
        </w:rPr>
      </w:pPr>
    </w:p>
    <w:p w14:paraId="2138C86D" w14:textId="77777777" w:rsidR="00A50408" w:rsidRPr="00E436A2" w:rsidRDefault="000037A5" w:rsidP="00E436A2">
      <w:pPr>
        <w:jc w:val="both"/>
        <w:rPr>
          <w:szCs w:val="22"/>
        </w:rPr>
      </w:pPr>
      <w:r w:rsidRPr="00A50408">
        <w:rPr>
          <w:szCs w:val="22"/>
        </w:rPr>
        <w:t>The ability to collect a regular stream of data from vehicles in operation gives Ford the opportunity to per</w:t>
      </w:r>
      <w:r w:rsidRPr="00A50408">
        <w:rPr>
          <w:szCs w:val="22"/>
        </w:rPr>
        <w:t>form analytics to validate warranty claims, detect early signs of potential recalls, and improve overall quality.</w:t>
      </w:r>
    </w:p>
    <w:p w14:paraId="1A6DB56C" w14:textId="77777777" w:rsidR="00A50408" w:rsidRDefault="000037A5" w:rsidP="00A50408"/>
    <w:p w14:paraId="7DD5B012" w14:textId="77777777" w:rsidR="00813E03" w:rsidRDefault="000037A5" w:rsidP="00760465">
      <w:r>
        <w:t>[RE_Marker_RemoveLines]</w:t>
      </w:r>
    </w:p>
    <w:p w14:paraId="09D09974" w14:textId="77777777" w:rsidR="0056052D" w:rsidRPr="00760465" w:rsidRDefault="000037A5" w:rsidP="00760465"/>
    <w:p w14:paraId="229BB4CF" w14:textId="77777777" w:rsidR="00760465" w:rsidRDefault="000037A5" w:rsidP="00DA3F8D">
      <w:pPr>
        <w:pStyle w:val="Heading1"/>
      </w:pPr>
      <w:bookmarkStart w:id="4" w:name="_Toc71730863"/>
      <w:r>
        <w:lastRenderedPageBreak/>
        <w:t>High-level Requirements - VSHA Content</w:t>
      </w:r>
      <w:bookmarkEnd w:id="4"/>
    </w:p>
    <w:p w14:paraId="4A742F7B" w14:textId="77777777" w:rsidR="00500605" w:rsidRDefault="000037A5" w:rsidP="00500605"/>
    <w:p w14:paraId="664E6A0F" w14:textId="77777777" w:rsidR="00813E03" w:rsidRDefault="000037A5" w:rsidP="00760465">
      <w:r>
        <w:t>[RE_Marker_RemoveLines]</w:t>
      </w:r>
    </w:p>
    <w:p w14:paraId="69479C43" w14:textId="77777777" w:rsidR="0056052D" w:rsidRPr="00760465" w:rsidRDefault="000037A5" w:rsidP="00760465"/>
    <w:p w14:paraId="7B4295DF" w14:textId="77777777" w:rsidR="00D353BB" w:rsidRPr="0040222F" w:rsidRDefault="000037A5" w:rsidP="0040222F">
      <w:pPr>
        <w:pStyle w:val="Heading2"/>
      </w:pPr>
      <w:bookmarkStart w:id="5" w:name="_Toc71730864"/>
      <w:r w:rsidRPr="0040222F">
        <w:t>FRD-REQ-411989/A-Fuel and DTE (Distance to empty)</w:t>
      </w:r>
      <w:bookmarkEnd w:id="5"/>
    </w:p>
    <w:p w14:paraId="447C7C8E" w14:textId="77777777" w:rsidR="00500605" w:rsidRDefault="000037A5" w:rsidP="00500605">
      <w:r w:rsidRPr="0002573E">
        <w:t>F</w:t>
      </w:r>
      <w:r w:rsidRPr="0002573E">
        <w:t xml:space="preserve">or vehicles that support fuel level, </w:t>
      </w:r>
      <w:r>
        <w:t>f</w:t>
      </w:r>
      <w:r w:rsidRPr="0002573E">
        <w:t xml:space="preserve">uel </w:t>
      </w:r>
      <w:r>
        <w:t>l</w:t>
      </w:r>
      <w:r w:rsidRPr="0002573E">
        <w:t>evel shall be a fuel percentage ranging from 0</w:t>
      </w:r>
      <w:r w:rsidRPr="0002573E">
        <w:t xml:space="preserve"> to </w:t>
      </w:r>
      <w:r w:rsidRPr="0002573E">
        <w:t>100, with a resolution of 1.</w:t>
      </w:r>
    </w:p>
    <w:p w14:paraId="76C326D4" w14:textId="77777777" w:rsidR="00A33B72" w:rsidRDefault="000037A5" w:rsidP="00500605"/>
    <w:p w14:paraId="37B58BA7" w14:textId="77777777" w:rsidR="0002573E" w:rsidRPr="00C9732F" w:rsidRDefault="000037A5" w:rsidP="00500605">
      <w:r>
        <w:t xml:space="preserve">For vehicles that support DTE, DTE shall be </w:t>
      </w:r>
      <w:r w:rsidRPr="00A33B72">
        <w:t>decimal</w:t>
      </w:r>
      <w:r>
        <w:t xml:space="preserve"> with a resolution of 0.1 km.</w:t>
      </w:r>
    </w:p>
    <w:p w14:paraId="4ABB4A3A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0E1B74A1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D8BA90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560AF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 xml:space="preserve">Legacy </w:t>
            </w: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F0AF8D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B644AE9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E09EE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3DD01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55F1F91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9A969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90502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1FC5E0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4AB0C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6C977D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8ED5DF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B0985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D16BB1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B1D4B95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7DE94447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5E9C02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3B990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6ADE4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0DE8591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3B6C67F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660DC24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7DF6C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71233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6180B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932CF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52FF231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B6B1711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4EB0AB0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EA194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D9C96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118A14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805F1A8" w14:textId="77777777" w:rsidR="00DC0771" w:rsidRPr="00106C9E" w:rsidRDefault="000037A5" w:rsidP="00A03556"/>
    <w:p w14:paraId="77148D33" w14:textId="77777777" w:rsidR="00D353BB" w:rsidRPr="0040222F" w:rsidRDefault="000037A5" w:rsidP="0040222F">
      <w:pPr>
        <w:pStyle w:val="Heading3"/>
      </w:pPr>
      <w:bookmarkStart w:id="6" w:name="_Toc71730865"/>
      <w:r w:rsidRPr="0040222F">
        <w:t>FRD-REQ-416973/A-DTE default unit</w:t>
      </w:r>
      <w:bookmarkEnd w:id="6"/>
    </w:p>
    <w:p w14:paraId="6A79CF31" w14:textId="77777777" w:rsidR="00500605" w:rsidRDefault="000037A5" w:rsidP="00500605">
      <w:r>
        <w:t>DTE default unit is km in China.</w:t>
      </w:r>
    </w:p>
    <w:p w14:paraId="5E0E79C5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6C6254C7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842928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5B4AC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 xml:space="preserve">Legacy </w:t>
            </w: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51AC0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E125E8B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FBAE5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5C180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111F6C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C1D57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26D6F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C2E9C5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34445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2DE171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B8FC11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31A6B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D51816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409F5E1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D2ABC8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8C2321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EF69B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B793E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0B2F45E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C558AFF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F2396CC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08E4A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382F3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77F6F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4A657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522F96C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9C7556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EA69644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5CF62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05C6BD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A30FEC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7DF9E1F" w14:textId="77777777" w:rsidR="00DC0771" w:rsidRPr="00106C9E" w:rsidRDefault="000037A5" w:rsidP="00A03556"/>
    <w:p w14:paraId="38C1E8FF" w14:textId="77777777" w:rsidR="00D353BB" w:rsidRPr="0040222F" w:rsidRDefault="000037A5" w:rsidP="0040222F">
      <w:pPr>
        <w:pStyle w:val="Heading3"/>
      </w:pPr>
      <w:bookmarkStart w:id="7" w:name="_Toc71730866"/>
      <w:r w:rsidRPr="0040222F">
        <w:t>FRD-REQ-416974/A-DTE unit conversion</w:t>
      </w:r>
      <w:bookmarkEnd w:id="7"/>
    </w:p>
    <w:p w14:paraId="02146165" w14:textId="77777777" w:rsidR="00500605" w:rsidRPr="009F7CB7" w:rsidRDefault="000037A5" w:rsidP="00500605">
      <w:r w:rsidRPr="009F7CB7">
        <w:t xml:space="preserve">DTE unit conversion is the same as odometer, please refer to </w:t>
      </w:r>
      <w:r>
        <w:t>FRD-REQ-411987.</w:t>
      </w:r>
    </w:p>
    <w:p w14:paraId="62E9229A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24E14FA8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E118C5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B9A51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00358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904B79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412CA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5B276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7C3EBD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034B9B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7864E8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0ABDD2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3AEBC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74CB66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ED35A7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50DF0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8863DD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C6BD831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5051D7DF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B71990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42092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66F91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E6D9BFF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E0686E2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D0A56E3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09081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887D6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3F957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56914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E1166AE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C9CF906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36CED84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0B4181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0DB54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EF3263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 xml:space="preserve">End of </w:t>
            </w: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Requirement</w:t>
            </w:r>
          </w:p>
        </w:tc>
      </w:tr>
    </w:tbl>
    <w:p w14:paraId="04E08380" w14:textId="77777777" w:rsidR="00DC0771" w:rsidRPr="00106C9E" w:rsidRDefault="000037A5" w:rsidP="00A03556"/>
    <w:p w14:paraId="34216EDD" w14:textId="77777777" w:rsidR="00D353BB" w:rsidRPr="0040222F" w:rsidRDefault="000037A5" w:rsidP="0040222F">
      <w:pPr>
        <w:pStyle w:val="Heading3"/>
      </w:pPr>
      <w:bookmarkStart w:id="8" w:name="_Toc71730867"/>
      <w:r w:rsidRPr="0040222F">
        <w:t>FRD-REQ-416977/A-Fuel and DTE warning</w:t>
      </w:r>
      <w:bookmarkEnd w:id="8"/>
    </w:p>
    <w:p w14:paraId="01A6D1F5" w14:textId="77777777" w:rsidR="00500605" w:rsidRDefault="000037A5" w:rsidP="00500605">
      <w:r>
        <w:t>If fuel level &lt; 10% and DTE &lt;= 80km (using unit conversion if unit is mile), IVI should trigger low DTE alert.</w:t>
      </w:r>
    </w:p>
    <w:p w14:paraId="77D143EC" w14:textId="77777777" w:rsidR="005A66E5" w:rsidRDefault="000037A5" w:rsidP="00500605"/>
    <w:p w14:paraId="32279D1D" w14:textId="77777777" w:rsidR="005A66E5" w:rsidRPr="005A66E5" w:rsidRDefault="000037A5" w:rsidP="00500605">
      <w:r>
        <w:t xml:space="preserve">If 80km &lt; DTE &lt;= 300km and DTE &lt; Navigation distance * 105% (only available when user </w:t>
      </w:r>
      <w:r>
        <w:t>starts navigation), IVI should trigger DTE not enough alert.</w:t>
      </w:r>
    </w:p>
    <w:p w14:paraId="34C3219A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3CECD009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747A012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F5C0D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F49EB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03C0E7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8A851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1F9FA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354D9D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04252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112F6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8E9ACB9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35C8E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68F772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512EF1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942D0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8FDD4D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C29AD8F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5F437F2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C4C4BB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6B3DB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2A7E3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4384EA2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F2D6A1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3162E1B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00ED5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9EF2B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D2E9F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678B1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54EE443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E97DD6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A2B744C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F3B2B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1C592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94B689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101948E0" w14:textId="77777777" w:rsidR="00DC0771" w:rsidRPr="00106C9E" w:rsidRDefault="000037A5" w:rsidP="00A03556"/>
    <w:p w14:paraId="350D74DE" w14:textId="77777777" w:rsidR="00D353BB" w:rsidRPr="0040222F" w:rsidRDefault="000037A5" w:rsidP="0040222F">
      <w:pPr>
        <w:pStyle w:val="Heading3"/>
      </w:pPr>
      <w:bookmarkStart w:id="9" w:name="_Toc71730868"/>
      <w:r w:rsidRPr="0040222F">
        <w:t>FRD-REQ-416975/A-Fuel and DTE data collection</w:t>
      </w:r>
      <w:bookmarkEnd w:id="9"/>
    </w:p>
    <w:p w14:paraId="60494B07" w14:textId="77777777" w:rsidR="00903869" w:rsidRDefault="000037A5" w:rsidP="00500605">
      <w:r>
        <w:t xml:space="preserve">Fuel level value is contained in the signal </w:t>
      </w:r>
      <w:proofErr w:type="spellStart"/>
      <w:r>
        <w:t>FuelLvl_Pc_Dsply</w:t>
      </w:r>
      <w:proofErr w:type="spellEnd"/>
      <w:r>
        <w:t>.</w:t>
      </w:r>
    </w:p>
    <w:p w14:paraId="76D03856" w14:textId="77777777" w:rsidR="00903869" w:rsidRDefault="000037A5" w:rsidP="00500605"/>
    <w:p w14:paraId="2D0E318E" w14:textId="77777777" w:rsidR="00903869" w:rsidRDefault="000037A5" w:rsidP="00500605">
      <w:r>
        <w:rPr>
          <w:noProof/>
        </w:rPr>
        <w:drawing>
          <wp:inline distT="0" distB="0" distL="0" distR="0" wp14:anchorId="4805AECA" wp14:editId="1D0F5261">
            <wp:extent cx="5943600" cy="711835"/>
            <wp:effectExtent l="0" t="0" r="0" b="0"/>
            <wp:docPr id="70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1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E73C" w14:textId="77777777" w:rsidR="00903869" w:rsidRDefault="000037A5" w:rsidP="00500605"/>
    <w:p w14:paraId="6FA6A9AF" w14:textId="77777777" w:rsidR="00903869" w:rsidRDefault="000037A5" w:rsidP="00500605">
      <w:r w:rsidRPr="00903869">
        <w:t xml:space="preserve">The DTE value is contained in the signal </w:t>
      </w:r>
      <w:proofErr w:type="spellStart"/>
      <w:r w:rsidRPr="00903869">
        <w:t>FuelRange_L_Dsply</w:t>
      </w:r>
      <w:proofErr w:type="spellEnd"/>
      <w:r w:rsidRPr="00903869">
        <w:t xml:space="preserve">. The default value of the signal </w:t>
      </w:r>
      <w:proofErr w:type="spellStart"/>
      <w:r w:rsidRPr="00903869">
        <w:t>FuelRange_L_Dsply</w:t>
      </w:r>
      <w:proofErr w:type="spellEnd"/>
      <w:r w:rsidRPr="00903869">
        <w:t xml:space="preserve"> is in the units of km.</w:t>
      </w:r>
    </w:p>
    <w:p w14:paraId="67C883F3" w14:textId="77777777" w:rsidR="00903869" w:rsidRDefault="000037A5" w:rsidP="00500605"/>
    <w:p w14:paraId="127AF857" w14:textId="77777777" w:rsidR="00903869" w:rsidRDefault="000037A5" w:rsidP="00500605">
      <w:r>
        <w:rPr>
          <w:noProof/>
        </w:rPr>
        <w:lastRenderedPageBreak/>
        <w:drawing>
          <wp:inline distT="0" distB="0" distL="0" distR="0" wp14:anchorId="6FD8024A" wp14:editId="4CDCD3C8">
            <wp:extent cx="5943600" cy="736600"/>
            <wp:effectExtent l="0" t="0" r="0" b="6350"/>
            <wp:docPr id="7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5ED23" w14:textId="77777777" w:rsidR="00903869" w:rsidRDefault="000037A5" w:rsidP="00500605"/>
    <w:p w14:paraId="1CB70ECA" w14:textId="77777777" w:rsidR="00903869" w:rsidRDefault="000037A5" w:rsidP="00500605">
      <w:r>
        <w:t>IVI sho</w:t>
      </w:r>
      <w:r>
        <w:t>uld only collect signal when ignition is ON. Because fuel level and DTE value may not be correct when ignition is OFF.</w:t>
      </w:r>
    </w:p>
    <w:p w14:paraId="35BF2244" w14:textId="77777777" w:rsidR="00903869" w:rsidRDefault="000037A5" w:rsidP="00500605"/>
    <w:p w14:paraId="00925E1A" w14:textId="77777777" w:rsidR="00903869" w:rsidRDefault="000037A5" w:rsidP="00500605">
      <w:r>
        <w:t>IVI should show following message similar text when ignition is OFF: Fuel level or DTE will be available after start vehicle engine. (de</w:t>
      </w:r>
      <w:r>
        <w:t>pends on HMI spec)</w:t>
      </w:r>
    </w:p>
    <w:p w14:paraId="0A30C54B" w14:textId="77777777" w:rsidR="00903869" w:rsidRDefault="000037A5" w:rsidP="00500605"/>
    <w:p w14:paraId="0C0D8A6B" w14:textId="77777777" w:rsidR="00903869" w:rsidRDefault="000037A5" w:rsidP="00903869">
      <w:pPr>
        <w:rPr>
          <w:rFonts w:cs="宋体"/>
        </w:rPr>
      </w:pPr>
      <w:r>
        <w:t>If fuel level is not 0% and DTE is 0km, IVI should consider DTE as invalid value, and not use DTE.</w:t>
      </w:r>
    </w:p>
    <w:p w14:paraId="7E83E460" w14:textId="77777777" w:rsidR="00903869" w:rsidRPr="00903869" w:rsidRDefault="000037A5" w:rsidP="00500605">
      <w:pPr>
        <w:rPr>
          <w:rFonts w:ascii="宋体" w:hAnsi="宋体" w:cs="宋体"/>
        </w:rPr>
      </w:pPr>
    </w:p>
    <w:p w14:paraId="24DD3398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55112210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752ABA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54A37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0FFC6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BCD8DA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90BE6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E63D6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05F2C4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C00A3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54FC4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214235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3161D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83B06D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3F8E6D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9C56A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B46E21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DF1A355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A13C853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1A9941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223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797198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807B759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B11B717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2D9AED8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A3330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E9C3B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05854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D74AD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B5FD82E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6F512A8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F3A218E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415590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05431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EC02F4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74263965" w14:textId="77777777" w:rsidR="00DC0771" w:rsidRPr="00106C9E" w:rsidRDefault="000037A5" w:rsidP="00A03556"/>
    <w:p w14:paraId="7974DEC9" w14:textId="77777777" w:rsidR="00D353BB" w:rsidRPr="0040222F" w:rsidRDefault="000037A5" w:rsidP="0040222F">
      <w:pPr>
        <w:pStyle w:val="Heading3"/>
      </w:pPr>
      <w:bookmarkStart w:id="10" w:name="_Toc71730869"/>
      <w:r w:rsidRPr="0040222F">
        <w:t>FRD-REQ-416976/A-Fuel and DTE eligible</w:t>
      </w:r>
      <w:bookmarkEnd w:id="10"/>
    </w:p>
    <w:p w14:paraId="1393B20B" w14:textId="77777777" w:rsidR="005511F8" w:rsidRDefault="000037A5" w:rsidP="00500605">
      <w:pPr>
        <w:rPr>
          <w:szCs w:val="22"/>
        </w:rPr>
      </w:pPr>
      <w:r>
        <w:rPr>
          <w:szCs w:val="22"/>
        </w:rPr>
        <w:t>In China, if vehicle fuel type is not gas/PHEV/HEV/diesel, vehicle does not support fuel level and DTE.</w:t>
      </w:r>
    </w:p>
    <w:p w14:paraId="24220E90" w14:textId="77777777" w:rsidR="005268D9" w:rsidRDefault="000037A5" w:rsidP="00500605">
      <w:pPr>
        <w:rPr>
          <w:szCs w:val="22"/>
        </w:rPr>
      </w:pPr>
    </w:p>
    <w:p w14:paraId="4995777D" w14:textId="77777777" w:rsidR="005268D9" w:rsidRPr="005511F8" w:rsidRDefault="000037A5" w:rsidP="00500605">
      <w:pPr>
        <w:rPr>
          <w:szCs w:val="22"/>
        </w:rPr>
      </w:pPr>
      <w:r>
        <w:rPr>
          <w:szCs w:val="22"/>
        </w:rPr>
        <w:t xml:space="preserve">IVI should not show fuel level and DTE if fuel and DTE </w:t>
      </w:r>
      <w:r>
        <w:rPr>
          <w:szCs w:val="22"/>
        </w:rPr>
        <w:t>eligible is false.</w:t>
      </w:r>
    </w:p>
    <w:p w14:paraId="0615D3B3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0E6732FA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7D3C5E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1B561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C2B62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1CF151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5CC5F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2E59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17F533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6A076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A9C1D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DA968D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A9331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19AA5C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25FBDC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2716E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A69B39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F9DA47D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DBC0D87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EFC363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00249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881ED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F13756B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88C71F3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8F14637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B8CBF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76E4A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2FC88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2D547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E0E1626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D747D22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FC7C953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1F5CA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3381F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0D92DC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E837953" w14:textId="77777777" w:rsidR="00DC0771" w:rsidRPr="00106C9E" w:rsidRDefault="000037A5" w:rsidP="00A03556"/>
    <w:p w14:paraId="74D24EE0" w14:textId="77777777" w:rsidR="00D353BB" w:rsidRPr="0040222F" w:rsidRDefault="000037A5" w:rsidP="0040222F">
      <w:pPr>
        <w:pStyle w:val="Heading2"/>
      </w:pPr>
      <w:bookmarkStart w:id="11" w:name="_Toc71730870"/>
      <w:r w:rsidRPr="0040222F">
        <w:t>FRD-REQ-411985/A-Odometer</w:t>
      </w:r>
      <w:bookmarkEnd w:id="11"/>
    </w:p>
    <w:p w14:paraId="4328CC87" w14:textId="77777777" w:rsidR="00500605" w:rsidRDefault="000037A5" w:rsidP="00500605">
      <w:r w:rsidRPr="005C348F">
        <w:t xml:space="preserve">Odometer shall be </w:t>
      </w:r>
      <w:r w:rsidRPr="005C348F">
        <w:t>displayed in whole units, rounded to the nearest integer, in either miles or kilometers, depending on the vehicle region and user preferences.</w:t>
      </w:r>
    </w:p>
    <w:p w14:paraId="0F3B3947" w14:textId="77777777" w:rsidR="006A0096" w:rsidRDefault="000037A5" w:rsidP="00500605"/>
    <w:p w14:paraId="6E111149" w14:textId="77777777" w:rsidR="006A0096" w:rsidRDefault="000037A5" w:rsidP="00500605">
      <w:r>
        <w:t>IVI should show both odometer value and unit.</w:t>
      </w:r>
    </w:p>
    <w:p w14:paraId="1FD11C13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342ED6CD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A1CCFD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F33E6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ADDDA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37F986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5D6CB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1FFED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2E93D0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077B2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0C035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05BB41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D8261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3B132F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01C786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188AC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91E05F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05966B1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70C56765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C007BD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4360FB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EC500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2C7FEE2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D89D6C1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8859BED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9C9E4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71179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A195E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00874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6535A6E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6C11669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005B08B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BBAE8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22A22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B33504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2552B963" w14:textId="77777777" w:rsidR="00DC0771" w:rsidRPr="00106C9E" w:rsidRDefault="000037A5" w:rsidP="00A03556"/>
    <w:p w14:paraId="719ECC3A" w14:textId="77777777" w:rsidR="00D353BB" w:rsidRPr="0040222F" w:rsidRDefault="000037A5" w:rsidP="0040222F">
      <w:pPr>
        <w:pStyle w:val="Heading3"/>
      </w:pPr>
      <w:bookmarkStart w:id="12" w:name="_Toc71730871"/>
      <w:r w:rsidRPr="0040222F">
        <w:t>FRD-REQ-411986/A-Odometer default unit</w:t>
      </w:r>
      <w:bookmarkEnd w:id="12"/>
    </w:p>
    <w:p w14:paraId="740DAEEC" w14:textId="77777777" w:rsidR="0020116A" w:rsidRPr="0020116A" w:rsidRDefault="000037A5" w:rsidP="00500605">
      <w:pPr>
        <w:rPr>
          <w:szCs w:val="22"/>
        </w:rPr>
      </w:pPr>
      <w:r w:rsidRPr="0020116A">
        <w:rPr>
          <w:szCs w:val="22"/>
        </w:rPr>
        <w:t xml:space="preserve">Odometer default unit is </w:t>
      </w:r>
      <w:r w:rsidRPr="0020116A">
        <w:rPr>
          <w:szCs w:val="22"/>
        </w:rPr>
        <w:t>km</w:t>
      </w:r>
      <w:r w:rsidRPr="0020116A">
        <w:rPr>
          <w:szCs w:val="22"/>
        </w:rPr>
        <w:t xml:space="preserve"> </w:t>
      </w:r>
      <w:r w:rsidRPr="0020116A">
        <w:rPr>
          <w:szCs w:val="22"/>
        </w:rPr>
        <w:t>in</w:t>
      </w:r>
      <w:r w:rsidRPr="0020116A">
        <w:rPr>
          <w:szCs w:val="22"/>
        </w:rPr>
        <w:t xml:space="preserve"> </w:t>
      </w:r>
      <w:r w:rsidRPr="0020116A">
        <w:rPr>
          <w:szCs w:val="22"/>
        </w:rPr>
        <w:t>China</w:t>
      </w:r>
      <w:r w:rsidRPr="0020116A">
        <w:rPr>
          <w:szCs w:val="22"/>
        </w:rPr>
        <w:t>.</w:t>
      </w:r>
    </w:p>
    <w:p w14:paraId="4BFC9CA1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3511A0EF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33C8CA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57BF8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5A60B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24DE65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EC611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55B6A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041816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8A42D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33048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ADC23D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0DA4B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748341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B6F09A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56BC2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7DED7A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60C4712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000F7102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EFC6AA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D33BA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A3EB8D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A906C6B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19C29CD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81E7EF7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943F9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58632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E11DE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44B9A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192FEE2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F48D4F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6B9134B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F999E8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921A6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0B689C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3526104B" w14:textId="77777777" w:rsidR="00DC0771" w:rsidRPr="00106C9E" w:rsidRDefault="000037A5" w:rsidP="00A03556"/>
    <w:p w14:paraId="104BE464" w14:textId="77777777" w:rsidR="00D353BB" w:rsidRPr="0040222F" w:rsidRDefault="000037A5" w:rsidP="0040222F">
      <w:pPr>
        <w:pStyle w:val="Heading3"/>
      </w:pPr>
      <w:bookmarkStart w:id="13" w:name="_Toc71730872"/>
      <w:r w:rsidRPr="0040222F">
        <w:t>FRD-REQ-411987/A-Odometer Unit Conversion</w:t>
      </w:r>
      <w:bookmarkEnd w:id="13"/>
    </w:p>
    <w:p w14:paraId="4A858D52" w14:textId="77777777" w:rsidR="00500605" w:rsidRDefault="000037A5" w:rsidP="00500605">
      <w:r w:rsidRPr="00023091">
        <w:t>Odometer value from kilometers to miles and vise-versa shall use the conversion of 1.60934 km = 1 mile.</w:t>
      </w:r>
    </w:p>
    <w:p w14:paraId="008B5716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7C98A7BA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83EFFC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67886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E7AF5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14EDF7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E7B80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8BE7F8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2F7148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E0F32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DC640D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A22EDC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DA3AC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0ED589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53410E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0861E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A1A641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173C756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51B2D8CD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1C3F84B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7970D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E9E84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280CA46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1DCE181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BA961A0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19145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2DFED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96184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2D5E8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A8FACD1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4E5B6F9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17E2369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12F19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CA3B9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5CE9B2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6F215380" w14:textId="77777777" w:rsidR="00DC0771" w:rsidRPr="00106C9E" w:rsidRDefault="000037A5" w:rsidP="00A03556"/>
    <w:p w14:paraId="6C8D45F7" w14:textId="77777777" w:rsidR="00D353BB" w:rsidRPr="0040222F" w:rsidRDefault="000037A5" w:rsidP="0040222F">
      <w:pPr>
        <w:pStyle w:val="Heading3"/>
      </w:pPr>
      <w:bookmarkStart w:id="14" w:name="_Toc71730873"/>
      <w:r w:rsidRPr="0040222F">
        <w:t>FRD-REQ-411988/A-Odometer data collection</w:t>
      </w:r>
      <w:bookmarkEnd w:id="14"/>
    </w:p>
    <w:p w14:paraId="02C2074D" w14:textId="77777777" w:rsidR="00AB72C8" w:rsidRDefault="000037A5" w:rsidP="00500605">
      <w:proofErr w:type="spellStart"/>
      <w:r w:rsidRPr="00AB72C8">
        <w:t>OdometerMasterValue</w:t>
      </w:r>
      <w:proofErr w:type="spellEnd"/>
      <w:r w:rsidRPr="00AB72C8">
        <w:t xml:space="preserve"> (HS-CAN) Signal</w:t>
      </w:r>
      <w:r>
        <w:rPr>
          <w:rFonts w:ascii="宋体" w:hAnsi="宋体" w:cs="宋体" w:hint="eastAsia"/>
        </w:rPr>
        <w:t>:</w:t>
      </w:r>
    </w:p>
    <w:p w14:paraId="689EBE1B" w14:textId="77777777" w:rsidR="00500605" w:rsidRDefault="000037A5" w:rsidP="00500605">
      <w:r>
        <w:rPr>
          <w:noProof/>
        </w:rPr>
        <w:lastRenderedPageBreak/>
        <w:drawing>
          <wp:inline distT="0" distB="0" distL="0" distR="0" wp14:anchorId="4EB58615" wp14:editId="24E5B915">
            <wp:extent cx="5943600" cy="755650"/>
            <wp:effectExtent l="0" t="0" r="0" b="6350"/>
            <wp:docPr id="1200" name="Picture 1" descr="图片包含 屏幕截图&#10;&#10;描述已自动生成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1" descr="图片包含 屏幕截图&#10;&#10;描述已自动生成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0074D" w14:textId="77777777" w:rsidR="00AB72C8" w:rsidRDefault="000037A5" w:rsidP="00500605"/>
    <w:p w14:paraId="0F54D843" w14:textId="77777777" w:rsidR="00AB72C8" w:rsidRDefault="000037A5" w:rsidP="00500605">
      <w:r w:rsidRPr="00AB72C8">
        <w:t xml:space="preserve">The default value of the signal </w:t>
      </w:r>
      <w:proofErr w:type="spellStart"/>
      <w:r w:rsidRPr="00AB72C8">
        <w:t>OdometerMasterValue</w:t>
      </w:r>
      <w:proofErr w:type="spellEnd"/>
      <w:r w:rsidRPr="00AB72C8">
        <w:t xml:space="preserve"> is in the units of km.</w:t>
      </w:r>
    </w:p>
    <w:p w14:paraId="44F93A29" w14:textId="77777777" w:rsidR="009751D9" w:rsidRDefault="000037A5" w:rsidP="00500605"/>
    <w:p w14:paraId="28391D19" w14:textId="77777777" w:rsidR="009751D9" w:rsidRDefault="000037A5" w:rsidP="00500605">
      <w:r>
        <w:t xml:space="preserve">[Note] </w:t>
      </w:r>
      <w:proofErr w:type="spellStart"/>
      <w:r w:rsidRPr="009751D9">
        <w:t>OdometerMasterValue</w:t>
      </w:r>
      <w:proofErr w:type="spellEnd"/>
      <w:r>
        <w:t xml:space="preserve"> is different from cluster, it is design intent, not issue. For example, </w:t>
      </w:r>
      <w:proofErr w:type="spellStart"/>
      <w:r>
        <w:t>OdometerMasterValue</w:t>
      </w:r>
      <w:proofErr w:type="spellEnd"/>
      <w:r>
        <w:t xml:space="preserve"> is 300 and odometer on cluster is 300.3, IVI shown odometer as 300, which is different from cluster.</w:t>
      </w:r>
    </w:p>
    <w:p w14:paraId="321E18A2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47A3BC71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82BA29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8120B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D16C1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949074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0A441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E3052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0731C0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A9EAE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A5F9F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641D4D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06DAD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070B1B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ED1656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8F014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305A48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5044810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04D415E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D89E90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2CDBD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FBA26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991F939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012D53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32D7914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BDBA2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9ABD4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5C7AE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E4B50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D01D312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A0B00E1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32D5A9C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8AB6B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90DBD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4E4157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1DF9C866" w14:textId="77777777" w:rsidR="00DC0771" w:rsidRPr="00106C9E" w:rsidRDefault="000037A5" w:rsidP="00A03556"/>
    <w:p w14:paraId="1289AD9A" w14:textId="77777777" w:rsidR="00D353BB" w:rsidRPr="0040222F" w:rsidRDefault="000037A5" w:rsidP="0040222F">
      <w:pPr>
        <w:pStyle w:val="Heading3"/>
      </w:pPr>
      <w:bookmarkStart w:id="15" w:name="_Toc71730874"/>
      <w:r w:rsidRPr="0040222F">
        <w:t>FRD-REQ-416972/A-Oodmeter eligible</w:t>
      </w:r>
      <w:bookmarkEnd w:id="15"/>
    </w:p>
    <w:p w14:paraId="46D5976E" w14:textId="77777777" w:rsidR="00500605" w:rsidRDefault="000037A5" w:rsidP="00500605">
      <w:r>
        <w:t>Currently, all Ford and Lincoln vehicles (including Mustang) support odometer.</w:t>
      </w:r>
    </w:p>
    <w:p w14:paraId="0B1F306E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46919ACB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8696C3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EC256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62C69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7C0109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69604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9E9B7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87828E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49F05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96E26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C40ADF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C5716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9BFCDE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2C39C6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5D892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62B8FD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15FA15F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CBE7CB9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8BC2D9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54C58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2BCF3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BB89F9C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4CFF379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1AA72E7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2DE26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528BF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D1403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98D5D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E4FA557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086E275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8613A34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06DDF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7D07B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9EEFC5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15028402" w14:textId="77777777" w:rsidR="00DC0771" w:rsidRPr="00106C9E" w:rsidRDefault="000037A5" w:rsidP="00A03556"/>
    <w:p w14:paraId="1C8EED29" w14:textId="77777777" w:rsidR="00D353BB" w:rsidRPr="0040222F" w:rsidRDefault="000037A5" w:rsidP="0040222F">
      <w:pPr>
        <w:pStyle w:val="Heading2"/>
      </w:pPr>
      <w:bookmarkStart w:id="16" w:name="_Toc71730875"/>
      <w:r w:rsidRPr="0040222F">
        <w:t>FRD-REQ-416882/A-Oil life</w:t>
      </w:r>
      <w:bookmarkEnd w:id="16"/>
    </w:p>
    <w:p w14:paraId="322D0CB8" w14:textId="77777777" w:rsidR="00D37A8C" w:rsidRDefault="000037A5" w:rsidP="00500605">
      <w:r>
        <w:t xml:space="preserve">Oil life should be percentage from 0 to 100 with </w:t>
      </w:r>
      <w:r>
        <w:t>resolution of 1.</w:t>
      </w:r>
    </w:p>
    <w:p w14:paraId="054DCBFC" w14:textId="77777777" w:rsidR="00A43221" w:rsidRDefault="000037A5" w:rsidP="00500605"/>
    <w:p w14:paraId="14972D8F" w14:textId="77777777" w:rsidR="00A43221" w:rsidRDefault="000037A5" w:rsidP="00500605">
      <w:r>
        <w:t>IVI should show oil life (please refer to HMI spec):</w:t>
      </w:r>
    </w:p>
    <w:p w14:paraId="06BB8478" w14:textId="77777777" w:rsidR="00A43221" w:rsidRDefault="000037A5" w:rsidP="000037A5">
      <w:pPr>
        <w:numPr>
          <w:ilvl w:val="0"/>
          <w:numId w:val="10"/>
        </w:numPr>
      </w:pPr>
      <w:r>
        <w:t>Using oil life value</w:t>
      </w:r>
    </w:p>
    <w:p w14:paraId="62D5A7F0" w14:textId="77777777" w:rsidR="00A43221" w:rsidRDefault="000037A5" w:rsidP="000037A5">
      <w:pPr>
        <w:numPr>
          <w:ilvl w:val="0"/>
          <w:numId w:val="10"/>
        </w:numPr>
      </w:pPr>
      <w:r>
        <w:t>Using progress bar</w:t>
      </w:r>
    </w:p>
    <w:p w14:paraId="399892CE" w14:textId="77777777" w:rsidR="00A43221" w:rsidRDefault="000037A5" w:rsidP="000037A5">
      <w:pPr>
        <w:numPr>
          <w:ilvl w:val="0"/>
          <w:numId w:val="10"/>
        </w:numPr>
      </w:pPr>
      <w:r>
        <w:t>Using both oil life value and progress bar</w:t>
      </w:r>
    </w:p>
    <w:p w14:paraId="2D44C2E7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41F5D822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7CD5F0B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715D6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18219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5568F5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C403E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D5DB9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9F365C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C6DC9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0A809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32FAE2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95B14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BFE7E2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8D7FE1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39F5D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9874B2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4C1B0BA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5A57DCE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106099B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3B58F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D03CA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BB33BAB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604CBA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D53DC30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AB58C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79792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28884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00185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2B22BE1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84A16A7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4193064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32D6E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A6B685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8E6DDA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65625141" w14:textId="77777777" w:rsidR="00DC0771" w:rsidRPr="00106C9E" w:rsidRDefault="000037A5" w:rsidP="00A03556"/>
    <w:p w14:paraId="07D41E28" w14:textId="77777777" w:rsidR="00D353BB" w:rsidRPr="0040222F" w:rsidRDefault="000037A5" w:rsidP="0040222F">
      <w:pPr>
        <w:pStyle w:val="Heading3"/>
      </w:pPr>
      <w:bookmarkStart w:id="17" w:name="_Toc71730876"/>
      <w:r w:rsidRPr="0040222F">
        <w:t>FRD-REQ-416884/A-Oil warning</w:t>
      </w:r>
      <w:bookmarkEnd w:id="17"/>
    </w:p>
    <w:p w14:paraId="6F959B73" w14:textId="77777777" w:rsidR="00500605" w:rsidRDefault="000037A5" w:rsidP="00500605">
      <w:pPr>
        <w:rPr>
          <w:rFonts w:cstheme="minorHAnsi"/>
        </w:rPr>
      </w:pPr>
      <w:r w:rsidRPr="0077376F">
        <w:rPr>
          <w:rFonts w:cstheme="minorHAnsi"/>
        </w:rPr>
        <w:t xml:space="preserve">If </w:t>
      </w:r>
      <w:r>
        <w:rPr>
          <w:rFonts w:cstheme="minorHAnsi"/>
        </w:rPr>
        <w:t xml:space="preserve">0% &lt; </w:t>
      </w:r>
      <w:r w:rsidRPr="0077376F">
        <w:rPr>
          <w:rFonts w:cstheme="minorHAnsi"/>
        </w:rPr>
        <w:t xml:space="preserve">oil life </w:t>
      </w:r>
      <w:r>
        <w:rPr>
          <w:rFonts w:cstheme="minorHAnsi" w:hint="eastAsia"/>
        </w:rPr>
        <w:t>&lt;</w:t>
      </w:r>
      <w:r>
        <w:rPr>
          <w:rFonts w:cstheme="minorHAnsi"/>
        </w:rPr>
        <w:t>= 5%, IVI should trigger oil warning: change oil soon.</w:t>
      </w:r>
    </w:p>
    <w:p w14:paraId="59799073" w14:textId="77777777" w:rsidR="0077376F" w:rsidRPr="0077376F" w:rsidRDefault="000037A5" w:rsidP="00500605">
      <w:pPr>
        <w:rPr>
          <w:rFonts w:cstheme="minorHAnsi"/>
        </w:rPr>
      </w:pPr>
      <w:r>
        <w:rPr>
          <w:rFonts w:cstheme="minorHAnsi"/>
        </w:rPr>
        <w:t xml:space="preserve">If oil life = 0%, IVI should trigger oil warning: oil change </w:t>
      </w:r>
      <w:r>
        <w:rPr>
          <w:rFonts w:cstheme="minorHAnsi"/>
        </w:rPr>
        <w:t>required.</w:t>
      </w:r>
    </w:p>
    <w:p w14:paraId="27A7676B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5C372CF7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BB5078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C4E94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72C8D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97F7B9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EF560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4586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DAD9AF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B567C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5C581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A64A3E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1FD45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2123BB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9B0AEF1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F004F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FB7F34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E4BB0F3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8D049EC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6ACEC2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33FC9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6EDB3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2DBBD92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3044A8E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5A50543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EB467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FC127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5D05A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AF51E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6E6E503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2EC7DDB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C250F70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C7B8D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70B510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3108A2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4CDF455" w14:textId="77777777" w:rsidR="00DC0771" w:rsidRPr="00106C9E" w:rsidRDefault="000037A5" w:rsidP="00A03556"/>
    <w:p w14:paraId="7C234701" w14:textId="77777777" w:rsidR="00D353BB" w:rsidRPr="0040222F" w:rsidRDefault="000037A5" w:rsidP="0040222F">
      <w:pPr>
        <w:pStyle w:val="Heading3"/>
      </w:pPr>
      <w:bookmarkStart w:id="18" w:name="_Toc71730877"/>
      <w:r w:rsidRPr="0040222F">
        <w:t>FRD-REQ-416883/A-Oil data collection</w:t>
      </w:r>
      <w:bookmarkEnd w:id="18"/>
    </w:p>
    <w:p w14:paraId="7067E14E" w14:textId="77777777" w:rsidR="00500605" w:rsidRDefault="000037A5" w:rsidP="00500605">
      <w:r>
        <w:t xml:space="preserve">IVI should collect oil life via signal </w:t>
      </w:r>
      <w:proofErr w:type="spellStart"/>
      <w:r w:rsidRPr="00BF1C10">
        <w:t>EngOilLife_Pc_Actl</w:t>
      </w:r>
      <w:proofErr w:type="spellEnd"/>
    </w:p>
    <w:p w14:paraId="5C3B558F" w14:textId="77777777" w:rsidR="00BF1C10" w:rsidRDefault="000037A5" w:rsidP="00500605"/>
    <w:p w14:paraId="6B4E4243" w14:textId="77777777" w:rsidR="00BF1C10" w:rsidRDefault="000037A5" w:rsidP="00500605">
      <w:r>
        <w:rPr>
          <w:noProof/>
        </w:rPr>
        <w:drawing>
          <wp:inline distT="0" distB="0" distL="0" distR="0" wp14:anchorId="1BFA3239" wp14:editId="68657525">
            <wp:extent cx="5943600" cy="630555"/>
            <wp:effectExtent l="0" t="0" r="0" b="0"/>
            <wp:docPr id="16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0F316" w14:textId="77777777" w:rsidR="00BF1C10" w:rsidRDefault="000037A5" w:rsidP="00500605"/>
    <w:p w14:paraId="208A5874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76701C39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55EE71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F7BED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618CA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A59F22B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D4758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ADDF3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0B1387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AC084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C66F8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26082A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CF8CA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532288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967FD6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8183A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A3A974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BA8AB9F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50CCBC7E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BA4C21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71F54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DC2F0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D046E17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E0046B0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4D26A59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B641B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04227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ABC57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C2441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1BAD723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7DC2DB6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36F94C3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4699E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A8ABD8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96E8D8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7AAAE510" w14:textId="77777777" w:rsidR="00DC0771" w:rsidRPr="00106C9E" w:rsidRDefault="000037A5" w:rsidP="00A03556"/>
    <w:p w14:paraId="09228A0E" w14:textId="77777777" w:rsidR="00D353BB" w:rsidRPr="0040222F" w:rsidRDefault="000037A5" w:rsidP="0040222F">
      <w:pPr>
        <w:pStyle w:val="Heading3"/>
      </w:pPr>
      <w:bookmarkStart w:id="19" w:name="_Toc71730878"/>
      <w:r w:rsidRPr="0040222F">
        <w:lastRenderedPageBreak/>
        <w:t>FRD-REQ-416885/A-Oil eligible</w:t>
      </w:r>
      <w:bookmarkEnd w:id="19"/>
    </w:p>
    <w:p w14:paraId="0D16FCA7" w14:textId="77777777" w:rsidR="00C84BF8" w:rsidRDefault="000037A5" w:rsidP="00500605">
      <w:r>
        <w:t>If OILM is configured as enabled, oil life eligible is true; if OILM is configured as disabled, oil life eligible is false.</w:t>
      </w:r>
    </w:p>
    <w:p w14:paraId="45E743AC" w14:textId="77777777" w:rsidR="00C84BF8" w:rsidRDefault="000037A5" w:rsidP="00500605"/>
    <w:p w14:paraId="541BEF61" w14:textId="77777777" w:rsidR="00C61CCE" w:rsidRDefault="000037A5" w:rsidP="00500605">
      <w:r>
        <w:t>If oil life eligible is false, IVI should not collect oil data and show oil life.</w:t>
      </w:r>
    </w:p>
    <w:p w14:paraId="4EBB4A88" w14:textId="77777777" w:rsidR="00C84BF8" w:rsidRDefault="000037A5" w:rsidP="00500605"/>
    <w:p w14:paraId="02272BA3" w14:textId="77777777" w:rsidR="00C61CCE" w:rsidRDefault="000037A5" w:rsidP="00500605">
      <w:r>
        <w:t>OILM configuration</w:t>
      </w:r>
      <w:r>
        <w:t xml:space="preserve"> on IPC as below</w:t>
      </w:r>
    </w:p>
    <w:p w14:paraId="33C1B2BB" w14:textId="77777777" w:rsidR="00C84BF8" w:rsidRDefault="000037A5" w:rsidP="00500605">
      <w:r>
        <w:rPr>
          <w:noProof/>
        </w:rPr>
        <w:drawing>
          <wp:inline distT="0" distB="0" distL="0" distR="0" wp14:anchorId="174BEE60" wp14:editId="57049BDC">
            <wp:extent cx="5943600" cy="1542415"/>
            <wp:effectExtent l="0" t="0" r="0" b="635"/>
            <wp:docPr id="1700" name="图片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42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2715A" w14:textId="77777777" w:rsidR="00C84BF8" w:rsidRDefault="000037A5" w:rsidP="00500605"/>
    <w:p w14:paraId="77F343C3" w14:textId="77777777" w:rsidR="00C84BF8" w:rsidRDefault="000037A5" w:rsidP="00500605">
      <w:r>
        <w:t>IVI should create a new configuration, use the same configuration and value as IPC, and IVI oil life feature should follow IVI its own configuration.</w:t>
      </w:r>
    </w:p>
    <w:p w14:paraId="4A7B8746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000176F4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41F94C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3D1F0B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DCCFD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8723B0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9B460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DA22B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C7F44F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4EEA6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829AF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6B0C25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8514F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8216C7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9FCD94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1C224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5AD642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7DA4FC3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5D329EA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2D70FA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27B77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B5CE5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3BA6496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0B174B5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253DF2E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8079F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D3118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5549DB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FF252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3415E21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DC4CF5D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89F4D4F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A5AAA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F7778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E70B0A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02659EE7" w14:textId="77777777" w:rsidR="00DC0771" w:rsidRPr="00106C9E" w:rsidRDefault="000037A5" w:rsidP="00A03556"/>
    <w:p w14:paraId="0F8DB72C" w14:textId="77777777" w:rsidR="00D353BB" w:rsidRPr="0040222F" w:rsidRDefault="000037A5" w:rsidP="0040222F">
      <w:pPr>
        <w:pStyle w:val="Heading2"/>
      </w:pPr>
      <w:bookmarkStart w:id="20" w:name="_Toc71730879"/>
      <w:r w:rsidRPr="0040222F">
        <w:t>FRD-REQ-416978/A-Tire pressure</w:t>
      </w:r>
      <w:bookmarkEnd w:id="20"/>
    </w:p>
    <w:p w14:paraId="4AB8CFC1" w14:textId="77777777" w:rsidR="00500605" w:rsidRDefault="000037A5" w:rsidP="00500605"/>
    <w:p w14:paraId="2F06F582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39054043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AC906E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7F217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344F0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D84D2F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1B993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D110F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677E48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9DEB2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54060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FBEDFE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85F7E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8497C2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6B41A3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A015A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6C849C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E282AC4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75FD6FB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3A77C5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5DD21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851CC1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50E90D9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 xml:space="preserve">V&amp;V </w:t>
            </w: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7AD7CB8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7A716EA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5AEDE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6582E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5B6C1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4DE96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900A9E0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981E7D2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1A86F74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26EE9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9CF48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5E6DD6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05C87E46" w14:textId="77777777" w:rsidR="00DC0771" w:rsidRPr="00106C9E" w:rsidRDefault="000037A5" w:rsidP="00A03556"/>
    <w:p w14:paraId="77A101B1" w14:textId="77777777" w:rsidR="00D353BB" w:rsidRPr="0040222F" w:rsidRDefault="000037A5" w:rsidP="0040222F">
      <w:pPr>
        <w:pStyle w:val="Heading3"/>
      </w:pPr>
      <w:bookmarkStart w:id="21" w:name="_Toc71730880"/>
      <w:r w:rsidRPr="0040222F">
        <w:t>FRD-REQ-416981/A-TPMS default unit</w:t>
      </w:r>
      <w:bookmarkEnd w:id="21"/>
    </w:p>
    <w:p w14:paraId="76CAE154" w14:textId="77777777" w:rsidR="00500605" w:rsidRPr="009E505D" w:rsidRDefault="000037A5" w:rsidP="00500605">
      <w:r w:rsidRPr="009E505D">
        <w:t xml:space="preserve">TPMS </w:t>
      </w:r>
      <w:r w:rsidRPr="009E505D">
        <w:t>default unit is</w:t>
      </w:r>
      <w:r>
        <w:t xml:space="preserve"> synchronized with IOD.</w:t>
      </w:r>
    </w:p>
    <w:p w14:paraId="6033416F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29622B26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15E9BA1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1E12E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C7969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91FC26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94A88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12D26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E534049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72516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A9775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2B3FAA1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D5EC8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E03090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8F3820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A29EC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B1D2D2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AF1814D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DFA5DF7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B8CD7D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CF3FD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D044DD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5EEA980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FE97DD3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894C592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40A12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7242F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8088C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0BFBD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DC9D7EC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36D70FF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A2FBD64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6C513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73DF3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479BC6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24818397" w14:textId="77777777" w:rsidR="00DC0771" w:rsidRPr="00106C9E" w:rsidRDefault="000037A5" w:rsidP="00A03556"/>
    <w:p w14:paraId="17A1FEAA" w14:textId="77777777" w:rsidR="00D353BB" w:rsidRPr="0040222F" w:rsidRDefault="000037A5" w:rsidP="0040222F">
      <w:pPr>
        <w:pStyle w:val="Heading3"/>
      </w:pPr>
      <w:bookmarkStart w:id="22" w:name="_Toc71730881"/>
      <w:r w:rsidRPr="0040222F">
        <w:t>FRD-REQ-416982/A-TPMS unit conversion</w:t>
      </w:r>
      <w:bookmarkEnd w:id="22"/>
    </w:p>
    <w:p w14:paraId="3CB38C2F" w14:textId="77777777" w:rsidR="004D470D" w:rsidRPr="004D470D" w:rsidRDefault="000037A5" w:rsidP="000037A5">
      <w:pPr>
        <w:numPr>
          <w:ilvl w:val="0"/>
          <w:numId w:val="11"/>
        </w:numPr>
      </w:pPr>
      <w:r>
        <w:t>k</w:t>
      </w:r>
      <w:r w:rsidRPr="004D470D">
        <w:t>pa</w:t>
      </w:r>
      <w:r>
        <w:t xml:space="preserve"> </w:t>
      </w:r>
      <w:r w:rsidRPr="004D470D">
        <w:t>-&gt;</w:t>
      </w:r>
      <w:r>
        <w:t xml:space="preserve"> </w:t>
      </w:r>
      <w:r w:rsidRPr="004D470D">
        <w:t>bar</w:t>
      </w:r>
    </w:p>
    <w:p w14:paraId="4F15CB67" w14:textId="77777777" w:rsidR="004D470D" w:rsidRDefault="000037A5" w:rsidP="004D470D">
      <w:pPr>
        <w:rPr>
          <w:rFonts w:cs="宋体"/>
        </w:rPr>
      </w:pPr>
      <w:r>
        <w:t xml:space="preserve">bar = </w:t>
      </w:r>
      <w:r w:rsidRPr="004D470D">
        <w:t>kpaValue</w:t>
      </w:r>
      <w:r>
        <w:t xml:space="preserve"> </w:t>
      </w:r>
      <w:r w:rsidRPr="004D470D">
        <w:t>*</w:t>
      </w:r>
      <w:r>
        <w:t xml:space="preserve"> </w:t>
      </w:r>
      <w:r w:rsidRPr="004D470D">
        <w:t>0.01</w:t>
      </w:r>
      <w:r>
        <w:t>, then</w:t>
      </w:r>
      <w:r w:rsidRPr="004D470D">
        <w:t xml:space="preserve"> </w:t>
      </w:r>
      <w:r w:rsidRPr="004D470D">
        <w:rPr>
          <w:rFonts w:cs="宋体"/>
        </w:rPr>
        <w:t>保留一位小数</w:t>
      </w:r>
      <w:r w:rsidRPr="004D470D">
        <w:t>4</w:t>
      </w:r>
      <w:r w:rsidRPr="004D470D">
        <w:rPr>
          <w:rFonts w:cs="宋体"/>
        </w:rPr>
        <w:t>舍</w:t>
      </w:r>
      <w:r w:rsidRPr="004D470D">
        <w:t>5</w:t>
      </w:r>
      <w:r w:rsidRPr="004D470D">
        <w:rPr>
          <w:rFonts w:cs="宋体"/>
        </w:rPr>
        <w:t>入</w:t>
      </w:r>
    </w:p>
    <w:p w14:paraId="12291094" w14:textId="77777777" w:rsidR="004D470D" w:rsidRPr="004D470D" w:rsidRDefault="000037A5" w:rsidP="004D470D">
      <w:r w:rsidRPr="004D470D">
        <w:rPr>
          <w:rFonts w:cs="宋体"/>
        </w:rPr>
        <w:t xml:space="preserve">for example, </w:t>
      </w:r>
      <w:r w:rsidRPr="004D470D">
        <w:t xml:space="preserve">34.14 </w:t>
      </w:r>
      <w:r>
        <w:rPr>
          <w:rFonts w:cs="宋体"/>
        </w:rPr>
        <w:t xml:space="preserve">-&gt; </w:t>
      </w:r>
      <w:r w:rsidRPr="004D470D">
        <w:t>34.1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34.15</w:t>
      </w:r>
      <w:r>
        <w:rPr>
          <w:rFonts w:cs="宋体" w:hint="eastAsia"/>
        </w:rPr>
        <w:t xml:space="preserve"> </w:t>
      </w:r>
      <w:r>
        <w:rPr>
          <w:rFonts w:cs="宋体"/>
        </w:rPr>
        <w:t>-</w:t>
      </w:r>
      <w:r>
        <w:rPr>
          <w:rFonts w:cs="宋体" w:hint="eastAsia"/>
        </w:rPr>
        <w:t>&gt;</w:t>
      </w:r>
      <w:r>
        <w:rPr>
          <w:rFonts w:cs="宋体"/>
        </w:rPr>
        <w:t xml:space="preserve"> </w:t>
      </w:r>
      <w:r w:rsidRPr="004D470D">
        <w:t>34.2</w:t>
      </w:r>
    </w:p>
    <w:p w14:paraId="4C6DAF4B" w14:textId="77777777" w:rsidR="004D470D" w:rsidRPr="004D470D" w:rsidRDefault="000037A5" w:rsidP="004D470D"/>
    <w:p w14:paraId="26EAAC8F" w14:textId="77777777" w:rsidR="004D470D" w:rsidRPr="004D470D" w:rsidRDefault="000037A5" w:rsidP="000037A5">
      <w:pPr>
        <w:numPr>
          <w:ilvl w:val="0"/>
          <w:numId w:val="11"/>
        </w:numPr>
      </w:pPr>
      <w:r w:rsidRPr="004D470D">
        <w:t>kpa</w:t>
      </w:r>
      <w:r>
        <w:t xml:space="preserve"> </w:t>
      </w:r>
      <w:r w:rsidRPr="004D470D">
        <w:t>-&gt;</w:t>
      </w:r>
      <w:r>
        <w:t xml:space="preserve"> </w:t>
      </w:r>
      <w:r w:rsidRPr="004D470D">
        <w:t>kpa</w:t>
      </w:r>
    </w:p>
    <w:p w14:paraId="13EABB66" w14:textId="77777777" w:rsidR="004D470D" w:rsidRDefault="000037A5" w:rsidP="004D470D">
      <w:pPr>
        <w:rPr>
          <w:rFonts w:cs="宋体"/>
        </w:rPr>
      </w:pPr>
      <w:r w:rsidRPr="004D470D">
        <w:rPr>
          <w:rFonts w:cs="宋体"/>
        </w:rPr>
        <w:t>舍弃小数部分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rPr>
          <w:rFonts w:cs="宋体"/>
        </w:rPr>
        <w:t>个位数做</w:t>
      </w:r>
      <w:r w:rsidRPr="004D470D">
        <w:t xml:space="preserve"> 2</w:t>
      </w:r>
      <w:r w:rsidRPr="004D470D">
        <w:rPr>
          <w:rFonts w:cs="宋体"/>
        </w:rPr>
        <w:t>舍</w:t>
      </w:r>
      <w:r w:rsidRPr="004D470D">
        <w:t>8</w:t>
      </w:r>
      <w:r w:rsidRPr="004D470D">
        <w:rPr>
          <w:rFonts w:cs="宋体"/>
        </w:rPr>
        <w:t>入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3</w:t>
      </w:r>
      <w:r>
        <w:rPr>
          <w:rFonts w:cs="宋体" w:hint="eastAsia"/>
        </w:rPr>
        <w:t>-</w:t>
      </w:r>
      <w:r w:rsidRPr="004D470D">
        <w:t>7</w:t>
      </w:r>
      <w:r w:rsidRPr="004D470D">
        <w:rPr>
          <w:rFonts w:cs="宋体"/>
        </w:rPr>
        <w:t>取</w:t>
      </w:r>
      <w:r w:rsidRPr="004D470D">
        <w:t>5</w:t>
      </w:r>
    </w:p>
    <w:p w14:paraId="2F23FC8A" w14:textId="77777777" w:rsidR="004D470D" w:rsidRDefault="000037A5" w:rsidP="004D470D">
      <w:pPr>
        <w:rPr>
          <w:rFonts w:cs="宋体"/>
        </w:rPr>
      </w:pPr>
      <w:r>
        <w:rPr>
          <w:rFonts w:cs="宋体"/>
        </w:rPr>
        <w:t>F</w:t>
      </w:r>
      <w:r>
        <w:rPr>
          <w:rFonts w:cs="宋体" w:hint="eastAsia"/>
        </w:rPr>
        <w:t>or</w:t>
      </w:r>
      <w:r>
        <w:rPr>
          <w:rFonts w:cs="宋体"/>
        </w:rPr>
        <w:t xml:space="preserve"> example, </w:t>
      </w:r>
      <w:r w:rsidRPr="004D470D">
        <w:t>8</w:t>
      </w:r>
      <w:r>
        <w:rPr>
          <w:rFonts w:cs="宋体" w:hint="eastAsia"/>
        </w:rPr>
        <w:t xml:space="preserve"> </w:t>
      </w:r>
      <w:r>
        <w:rPr>
          <w:rFonts w:cs="宋体"/>
        </w:rPr>
        <w:t>to</w:t>
      </w:r>
      <w:r w:rsidRPr="004D470D">
        <w:t>12</w:t>
      </w:r>
      <w:r>
        <w:rPr>
          <w:rFonts w:cs="宋体"/>
        </w:rPr>
        <w:t xml:space="preserve"> -</w:t>
      </w:r>
      <w:r>
        <w:rPr>
          <w:rFonts w:cs="宋体" w:hint="eastAsia"/>
        </w:rPr>
        <w:t>&gt;</w:t>
      </w:r>
      <w:r>
        <w:rPr>
          <w:rFonts w:cs="宋体"/>
        </w:rPr>
        <w:t xml:space="preserve"> </w:t>
      </w:r>
      <w:r w:rsidRPr="004D470D">
        <w:t>10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13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to </w:t>
      </w:r>
      <w:r w:rsidRPr="004D470D">
        <w:t>17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-&gt; </w:t>
      </w:r>
      <w:r w:rsidRPr="004D470D">
        <w:t>15</w:t>
      </w:r>
      <w:r>
        <w:rPr>
          <w:rFonts w:cs="宋体" w:hint="eastAsia"/>
        </w:rPr>
        <w:t>,</w:t>
      </w:r>
      <w:r>
        <w:rPr>
          <w:rFonts w:cs="宋体"/>
        </w:rPr>
        <w:t xml:space="preserve"> </w:t>
      </w:r>
      <w:r w:rsidRPr="004D470D">
        <w:t>18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to </w:t>
      </w:r>
      <w:r w:rsidRPr="004D470D">
        <w:t>22</w:t>
      </w:r>
      <w:r>
        <w:rPr>
          <w:rFonts w:cs="宋体" w:hint="eastAsia"/>
        </w:rPr>
        <w:t xml:space="preserve"> </w:t>
      </w:r>
      <w:r>
        <w:rPr>
          <w:rFonts w:cs="宋体"/>
        </w:rPr>
        <w:t xml:space="preserve">-&gt; </w:t>
      </w:r>
      <w:r w:rsidRPr="004D470D">
        <w:t>20</w:t>
      </w:r>
    </w:p>
    <w:p w14:paraId="129C14B9" w14:textId="77777777" w:rsidR="004D470D" w:rsidRPr="004D470D" w:rsidRDefault="000037A5" w:rsidP="004D470D"/>
    <w:p w14:paraId="08D3C7D7" w14:textId="77777777" w:rsidR="004D470D" w:rsidRPr="004D470D" w:rsidRDefault="000037A5" w:rsidP="000037A5">
      <w:pPr>
        <w:numPr>
          <w:ilvl w:val="0"/>
          <w:numId w:val="11"/>
        </w:numPr>
      </w:pPr>
      <w:r w:rsidRPr="004D470D">
        <w:t>kpa-&gt;psi</w:t>
      </w:r>
    </w:p>
    <w:p w14:paraId="3FA63349" w14:textId="77777777" w:rsidR="00500605" w:rsidRPr="004D470D" w:rsidRDefault="000037A5" w:rsidP="004D470D">
      <w:r>
        <w:t xml:space="preserve">pis = </w:t>
      </w:r>
      <w:r w:rsidRPr="004D470D">
        <w:t>kpaValue</w:t>
      </w:r>
      <w:r>
        <w:t xml:space="preserve"> </w:t>
      </w:r>
      <w:r w:rsidRPr="004D470D">
        <w:t>*</w:t>
      </w:r>
      <w:r>
        <w:t xml:space="preserve"> </w:t>
      </w:r>
      <w:r w:rsidRPr="004D470D">
        <w:t>0.14504</w:t>
      </w:r>
      <w:r>
        <w:t>,</w:t>
      </w:r>
      <w:r w:rsidRPr="004D470D">
        <w:t xml:space="preserve"> </w:t>
      </w:r>
      <w:r w:rsidRPr="004D470D">
        <w:rPr>
          <w:rFonts w:cs="宋体"/>
        </w:rPr>
        <w:t>取整</w:t>
      </w:r>
      <w:r w:rsidRPr="004D470D">
        <w:t>4</w:t>
      </w:r>
      <w:r w:rsidRPr="004D470D">
        <w:rPr>
          <w:rFonts w:cs="宋体"/>
        </w:rPr>
        <w:t>舍</w:t>
      </w:r>
      <w:r w:rsidRPr="004D470D">
        <w:t>5</w:t>
      </w:r>
      <w:r w:rsidRPr="004D470D">
        <w:rPr>
          <w:rFonts w:cs="宋体"/>
        </w:rPr>
        <w:t>入</w:t>
      </w:r>
    </w:p>
    <w:p w14:paraId="660A497D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33B235AD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704691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C1EB9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77CD1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876510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3F660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38EA0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0A97BE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0F4E8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43D0AD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F6D2D5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040F5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CD20BA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14DEA9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7027E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B86067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B5716D4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7137A77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FC1C2B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2D880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C796D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9F15420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A3509B1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144F631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5894A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4C2CF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65556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89EBE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12C6340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EE84FA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D15CF03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A5699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D019F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8053A6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 xml:space="preserve">End of </w:t>
            </w: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Requirement</w:t>
            </w:r>
          </w:p>
        </w:tc>
      </w:tr>
    </w:tbl>
    <w:p w14:paraId="08B3796A" w14:textId="77777777" w:rsidR="00DC0771" w:rsidRPr="00106C9E" w:rsidRDefault="000037A5" w:rsidP="00A03556"/>
    <w:p w14:paraId="68458A62" w14:textId="77777777" w:rsidR="00D353BB" w:rsidRPr="0040222F" w:rsidRDefault="000037A5" w:rsidP="0040222F">
      <w:pPr>
        <w:pStyle w:val="Heading3"/>
      </w:pPr>
      <w:bookmarkStart w:id="23" w:name="_Toc71730882"/>
      <w:r w:rsidRPr="0040222F">
        <w:lastRenderedPageBreak/>
        <w:t>FRD-REQ-416983/A-TPMS warning</w:t>
      </w:r>
      <w:bookmarkEnd w:id="23"/>
    </w:p>
    <w:p w14:paraId="4EDAB841" w14:textId="77777777" w:rsidR="00500605" w:rsidRDefault="000037A5" w:rsidP="00500605">
      <w:r>
        <w:t xml:space="preserve">If TPMS by location is disabled, </w:t>
      </w:r>
      <w:r>
        <w:t xml:space="preserve">IVI should trigger TPMS low tire alert when </w:t>
      </w:r>
      <w:proofErr w:type="spellStart"/>
      <w:r>
        <w:t>Tire_Press_System_Stat</w:t>
      </w:r>
      <w:proofErr w:type="spellEnd"/>
      <w:r>
        <w:t xml:space="preserve"> is </w:t>
      </w:r>
      <w:proofErr w:type="spellStart"/>
      <w:r w:rsidRPr="000B3F95">
        <w:t>Low_Composite_Stat</w:t>
      </w:r>
      <w:proofErr w:type="spellEnd"/>
      <w:r>
        <w:t>.</w:t>
      </w:r>
    </w:p>
    <w:p w14:paraId="37DB699C" w14:textId="77777777" w:rsidR="000B3F95" w:rsidRDefault="000037A5" w:rsidP="00500605"/>
    <w:p w14:paraId="776F50E6" w14:textId="77777777" w:rsidR="000B3F95" w:rsidRDefault="000037A5" w:rsidP="00500605">
      <w:r>
        <w:t>If TPMS by location is enabled, IVI should</w:t>
      </w:r>
    </w:p>
    <w:p w14:paraId="047F6F7C" w14:textId="77777777" w:rsidR="000B3F95" w:rsidRDefault="000037A5" w:rsidP="000037A5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front tire pressure low alert when </w:t>
      </w:r>
      <w:proofErr w:type="spellStart"/>
      <w:r w:rsidRPr="000B3F95">
        <w:rPr>
          <w:rFonts w:cstheme="minorHAnsi"/>
          <w:color w:val="000000"/>
        </w:rPr>
        <w:t>Tire_Press_LF_Stat</w:t>
      </w:r>
      <w:proofErr w:type="spellEnd"/>
      <w:r w:rsidRPr="000B3F95">
        <w:rPr>
          <w:rFonts w:cstheme="minorHAnsi"/>
          <w:color w:val="000000"/>
        </w:rPr>
        <w:t xml:space="preserve"> is Low</w:t>
      </w:r>
    </w:p>
    <w:p w14:paraId="27E49920" w14:textId="77777777" w:rsidR="000B3F95" w:rsidRPr="000B3F95" w:rsidRDefault="000037A5" w:rsidP="000037A5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front tire status not valid alert when </w:t>
      </w:r>
      <w:proofErr w:type="spellStart"/>
      <w:r w:rsidRPr="000B3F95">
        <w:rPr>
          <w:rFonts w:cstheme="minorHAnsi"/>
          <w:color w:val="000000"/>
        </w:rPr>
        <w:t>Tire_Press_LF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LF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07D3397E" w14:textId="77777777" w:rsidR="000B3F95" w:rsidRPr="000B3F95" w:rsidRDefault="000037A5" w:rsidP="000037A5">
      <w:pPr>
        <w:numPr>
          <w:ilvl w:val="0"/>
          <w:numId w:val="12"/>
        </w:numPr>
        <w:rPr>
          <w:rFonts w:cstheme="minorHAnsi"/>
          <w:color w:val="000000"/>
        </w:rPr>
      </w:pPr>
      <w:r>
        <w:t>trigger right front tire pressure low alert when</w:t>
      </w:r>
      <w:r>
        <w:t xml:space="preserve"> </w:t>
      </w:r>
      <w:proofErr w:type="spellStart"/>
      <w:r w:rsidRPr="000B3F95">
        <w:rPr>
          <w:rFonts w:cstheme="minorHAnsi"/>
          <w:color w:val="000000"/>
        </w:rPr>
        <w:t>Tire_Press_RF_Stat</w:t>
      </w:r>
      <w:proofErr w:type="spellEnd"/>
      <w:r>
        <w:rPr>
          <w:rFonts w:cstheme="minorHAnsi"/>
          <w:color w:val="000000"/>
        </w:rPr>
        <w:t xml:space="preserve"> </w:t>
      </w:r>
      <w:r w:rsidRPr="000B3F95">
        <w:rPr>
          <w:rFonts w:cstheme="minorHAnsi"/>
          <w:color w:val="000000"/>
        </w:rPr>
        <w:t>is Low</w:t>
      </w:r>
    </w:p>
    <w:p w14:paraId="4D515A95" w14:textId="77777777" w:rsidR="000B3F95" w:rsidRPr="000B3F95" w:rsidRDefault="000037A5" w:rsidP="000037A5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right front tire status not valid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F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F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450CEEBB" w14:textId="77777777" w:rsidR="000B3F95" w:rsidRPr="000B3F95" w:rsidRDefault="000037A5" w:rsidP="000037A5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rear tire pressure low alert when </w:t>
      </w:r>
      <w:proofErr w:type="spellStart"/>
      <w:r w:rsidRPr="000B3F95">
        <w:rPr>
          <w:rFonts w:cstheme="minorHAnsi"/>
          <w:color w:val="000000"/>
        </w:rPr>
        <w:t>Tire_Press_LR_OLR_Stat</w:t>
      </w:r>
      <w:proofErr w:type="spellEnd"/>
      <w:r>
        <w:rPr>
          <w:rFonts w:cstheme="minorHAnsi"/>
          <w:color w:val="000000"/>
        </w:rPr>
        <w:t xml:space="preserve"> </w:t>
      </w:r>
      <w:r w:rsidRPr="000B3F95">
        <w:rPr>
          <w:rFonts w:cstheme="minorHAnsi"/>
          <w:color w:val="000000"/>
        </w:rPr>
        <w:t>is Low</w:t>
      </w:r>
    </w:p>
    <w:p w14:paraId="1C2F454A" w14:textId="77777777" w:rsidR="000B3F95" w:rsidRDefault="000037A5" w:rsidP="000037A5">
      <w:pPr>
        <w:numPr>
          <w:ilvl w:val="0"/>
          <w:numId w:val="12"/>
        </w:numPr>
        <w:rPr>
          <w:rFonts w:cstheme="minorHAnsi"/>
          <w:color w:val="000000"/>
        </w:rPr>
      </w:pPr>
      <w:r>
        <w:t>trigger left rear</w:t>
      </w:r>
      <w:r>
        <w:t xml:space="preserve"> tire status not valid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t>LR_OLR</w:t>
      </w:r>
      <w:r w:rsidRPr="000B3F95">
        <w:rPr>
          <w:rFonts w:cstheme="minorHAnsi"/>
          <w:color w:val="000000"/>
        </w:rPr>
        <w:t>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</w:t>
      </w:r>
      <w:r>
        <w:t>LR_OLR</w:t>
      </w:r>
      <w:r w:rsidRPr="000B3F95">
        <w:rPr>
          <w:rFonts w:cstheme="minorHAnsi"/>
          <w:color w:val="000000"/>
        </w:rPr>
        <w:t>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5C81FB0D" w14:textId="77777777" w:rsidR="00EA6793" w:rsidRPr="000B3F95" w:rsidRDefault="000037A5" w:rsidP="000037A5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right rear tire pressure low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R_O</w:t>
      </w:r>
      <w:r>
        <w:rPr>
          <w:rFonts w:cstheme="minorHAnsi"/>
          <w:color w:val="000000"/>
        </w:rPr>
        <w:t>R</w:t>
      </w:r>
      <w:r w:rsidRPr="000B3F95">
        <w:rPr>
          <w:rFonts w:cstheme="minorHAnsi"/>
          <w:color w:val="000000"/>
        </w:rPr>
        <w:t>R_Stat</w:t>
      </w:r>
      <w:proofErr w:type="spellEnd"/>
      <w:r>
        <w:rPr>
          <w:rFonts w:cstheme="minorHAnsi"/>
          <w:color w:val="000000"/>
        </w:rPr>
        <w:t xml:space="preserve"> </w:t>
      </w:r>
      <w:r w:rsidRPr="000B3F95">
        <w:rPr>
          <w:rFonts w:cstheme="minorHAnsi"/>
          <w:color w:val="000000"/>
        </w:rPr>
        <w:t>is Low</w:t>
      </w:r>
    </w:p>
    <w:p w14:paraId="01891365" w14:textId="77777777" w:rsidR="00EA6793" w:rsidRDefault="000037A5" w:rsidP="000037A5">
      <w:pPr>
        <w:numPr>
          <w:ilvl w:val="0"/>
          <w:numId w:val="12"/>
        </w:numPr>
        <w:rPr>
          <w:rFonts w:cstheme="minorHAnsi"/>
          <w:color w:val="000000"/>
        </w:rPr>
      </w:pPr>
      <w:r>
        <w:t xml:space="preserve">trigger left rear tire status not valid alert when </w:t>
      </w:r>
      <w:proofErr w:type="spellStart"/>
      <w:r w:rsidRPr="000B3F95">
        <w:rPr>
          <w:rFonts w:cstheme="minorHAnsi"/>
          <w:color w:val="000000"/>
        </w:rPr>
        <w:t>Tire_Press_</w:t>
      </w:r>
      <w:r>
        <w:t>RR_ORR</w:t>
      </w:r>
      <w:r w:rsidRPr="000B3F95">
        <w:rPr>
          <w:rFonts w:cstheme="minorHAnsi"/>
          <w:color w:val="000000"/>
        </w:rPr>
        <w:t>_Stat</w:t>
      </w:r>
      <w:proofErr w:type="spellEnd"/>
      <w:r w:rsidRPr="000B3F95">
        <w:rPr>
          <w:rFonts w:cstheme="minorHAnsi"/>
          <w:color w:val="000000"/>
        </w:rPr>
        <w:t xml:space="preserve"> is not Normal or Low, or </w:t>
      </w:r>
      <w:proofErr w:type="spellStart"/>
      <w:r w:rsidRPr="000B3F95">
        <w:rPr>
          <w:rFonts w:cstheme="minorHAnsi"/>
          <w:color w:val="000000"/>
        </w:rPr>
        <w:t>Tire_Press_</w:t>
      </w:r>
      <w:r>
        <w:t>RR_ORR</w:t>
      </w:r>
      <w:r w:rsidRPr="000B3F95">
        <w:rPr>
          <w:rFonts w:cstheme="minorHAnsi"/>
          <w:color w:val="000000"/>
        </w:rPr>
        <w:t>_Data</w:t>
      </w:r>
      <w:proofErr w:type="spellEnd"/>
      <w:r>
        <w:rPr>
          <w:rFonts w:cstheme="minorHAnsi"/>
          <w:color w:val="000000"/>
        </w:rPr>
        <w:t xml:space="preserve"> is not valid value</w:t>
      </w:r>
    </w:p>
    <w:p w14:paraId="02B9ABDD" w14:textId="77777777" w:rsidR="006A13A9" w:rsidRDefault="000037A5" w:rsidP="006A13A9">
      <w:pPr>
        <w:rPr>
          <w:rFonts w:cstheme="minorHAnsi"/>
          <w:color w:val="000000"/>
        </w:rPr>
      </w:pPr>
    </w:p>
    <w:p w14:paraId="2802EA2C" w14:textId="77777777" w:rsidR="006A13A9" w:rsidRPr="006A13A9" w:rsidRDefault="000037A5" w:rsidP="006A13A9">
      <w:pPr>
        <w:rPr>
          <w:rFonts w:cstheme="minorHAnsi"/>
          <w:color w:val="000000"/>
        </w:rPr>
      </w:pPr>
      <w:r>
        <w:rPr>
          <w:rFonts w:cstheme="minorHAnsi"/>
          <w:color w:val="000000"/>
        </w:rPr>
        <w:t>IVI can trigger all alerts at the same time.</w:t>
      </w:r>
    </w:p>
    <w:p w14:paraId="12DE5165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75E54BBE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A385289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97BB7B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00653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76C764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C3445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2166A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2EC238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02589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0C4CD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99F132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1CBD7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9CDB8A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461C14B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AE86B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7352F4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3423C20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3F09572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54F56A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414EB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7473C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F898755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A19A803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B5C705E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C1D2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B7753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1908E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77C09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323400F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A5D60EE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6649EF8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4F7AD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27BEB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CCC9BF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4D33703A" w14:textId="77777777" w:rsidR="00DC0771" w:rsidRPr="00106C9E" w:rsidRDefault="000037A5" w:rsidP="00A03556"/>
    <w:p w14:paraId="49653CA2" w14:textId="77777777" w:rsidR="00D353BB" w:rsidRPr="0040222F" w:rsidRDefault="000037A5" w:rsidP="0040222F">
      <w:pPr>
        <w:pStyle w:val="Heading3"/>
      </w:pPr>
      <w:bookmarkStart w:id="24" w:name="_Toc71730883"/>
      <w:r w:rsidRPr="0040222F">
        <w:t>FRD-REQ-416980/A-TPMS data collection</w:t>
      </w:r>
      <w:bookmarkEnd w:id="24"/>
    </w:p>
    <w:p w14:paraId="4BD3EB57" w14:textId="77777777" w:rsidR="00500605" w:rsidRDefault="000037A5" w:rsidP="00500605">
      <w:r>
        <w:t>TPMS by location configuration on IPC as below</w:t>
      </w:r>
    </w:p>
    <w:p w14:paraId="1BF8564E" w14:textId="77777777" w:rsidR="000876E7" w:rsidRDefault="000037A5" w:rsidP="00500605">
      <w:r>
        <w:rPr>
          <w:noProof/>
        </w:rPr>
        <w:drawing>
          <wp:inline distT="0" distB="0" distL="0" distR="0" wp14:anchorId="66DC2F98" wp14:editId="281AD0E8">
            <wp:extent cx="5943600" cy="781685"/>
            <wp:effectExtent l="0" t="0" r="0" b="0"/>
            <wp:docPr id="2200" name="图片 9" descr="图片包含 屏幕截图&#10;&#10;描述已自动生成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片包含 屏幕截图&#10;&#10;描述已自动生成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8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39ED1" w14:textId="77777777" w:rsidR="000876E7" w:rsidRDefault="000037A5" w:rsidP="00500605"/>
    <w:p w14:paraId="08C07F69" w14:textId="77777777" w:rsidR="000876E7" w:rsidRDefault="000037A5" w:rsidP="000876E7">
      <w:r>
        <w:t xml:space="preserve">If TPMS support is “TPMS Enabled” and TPMS by </w:t>
      </w:r>
      <w:r>
        <w:t>location is Enabled, vehicle should support individual tire pressure.</w:t>
      </w:r>
    </w:p>
    <w:p w14:paraId="5BE49D8F" w14:textId="77777777" w:rsidR="000876E7" w:rsidRDefault="000037A5" w:rsidP="000876E7"/>
    <w:p w14:paraId="6C7D5C8D" w14:textId="77777777" w:rsidR="000876E7" w:rsidRDefault="000037A5" w:rsidP="000876E7">
      <w:r>
        <w:t>If TPMS support is “TPMS Enabled” and TPMS by location is Disabled, vehicle should support overall tire pressure.</w:t>
      </w:r>
    </w:p>
    <w:p w14:paraId="205472C1" w14:textId="77777777" w:rsidR="000876E7" w:rsidRDefault="000037A5" w:rsidP="000876E7"/>
    <w:p w14:paraId="62C30E62" w14:textId="77777777" w:rsidR="000876E7" w:rsidRDefault="000037A5" w:rsidP="000876E7">
      <w:r w:rsidRPr="000876E7">
        <w:t>IVI should create a new configuration</w:t>
      </w:r>
      <w:r>
        <w:t xml:space="preserve"> “TPMS by location”</w:t>
      </w:r>
      <w:r w:rsidRPr="000876E7">
        <w:t>, use the same</w:t>
      </w:r>
      <w:r w:rsidRPr="000876E7">
        <w:t xml:space="preserve"> configuration and value as IPC.</w:t>
      </w:r>
    </w:p>
    <w:p w14:paraId="700BAF3F" w14:textId="77777777" w:rsidR="000876E7" w:rsidRDefault="000037A5" w:rsidP="000876E7"/>
    <w:p w14:paraId="0B4F0870" w14:textId="77777777" w:rsidR="000876E7" w:rsidRDefault="000037A5" w:rsidP="000876E7">
      <w:r w:rsidRPr="000876E7">
        <w:t>If vehicle supports overall TPMS, IVI should collect following CAN signals:</w:t>
      </w:r>
    </w:p>
    <w:p w14:paraId="72037099" w14:textId="77777777" w:rsidR="000876E7" w:rsidRDefault="000037A5" w:rsidP="000876E7"/>
    <w:p w14:paraId="09039B77" w14:textId="77777777" w:rsidR="000876E7" w:rsidRDefault="000037A5" w:rsidP="000037A5">
      <w:pPr>
        <w:numPr>
          <w:ilvl w:val="0"/>
          <w:numId w:val="13"/>
        </w:numPr>
        <w:spacing w:after="180"/>
        <w:rPr>
          <w:rFonts w:asciiTheme="minorHAnsi" w:hAnsiTheme="minorHAnsi"/>
        </w:rPr>
      </w:pPr>
      <w:r>
        <w:t>Tire_Press_System_Sta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460"/>
        <w:gridCol w:w="1001"/>
        <w:gridCol w:w="4899"/>
      </w:tblGrid>
      <w:tr w:rsidR="000876E7" w:rsidRPr="000876E7" w14:paraId="18E9EA5C" w14:textId="77777777" w:rsidTr="00B567B2">
        <w:trPr>
          <w:trHeight w:val="20"/>
        </w:trPr>
        <w:tc>
          <w:tcPr>
            <w:tcW w:w="3508" w:type="dxa"/>
            <w:hideMark/>
          </w:tcPr>
          <w:p w14:paraId="6A6FDDB3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ire_Press_System_Stat</w:t>
            </w:r>
          </w:p>
        </w:tc>
        <w:tc>
          <w:tcPr>
            <w:tcW w:w="1023" w:type="dxa"/>
            <w:hideMark/>
          </w:tcPr>
          <w:p w14:paraId="60990214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Value</w:t>
            </w:r>
          </w:p>
        </w:tc>
        <w:tc>
          <w:tcPr>
            <w:tcW w:w="5199" w:type="dxa"/>
            <w:hideMark/>
          </w:tcPr>
          <w:p w14:paraId="68F1A23D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Meaning</w:t>
            </w:r>
          </w:p>
        </w:tc>
      </w:tr>
      <w:tr w:rsidR="000876E7" w:rsidRPr="000876E7" w14:paraId="6513C41A" w14:textId="77777777" w:rsidTr="00B567B2">
        <w:trPr>
          <w:trHeight w:val="20"/>
        </w:trPr>
        <w:tc>
          <w:tcPr>
            <w:tcW w:w="3508" w:type="dxa"/>
            <w:hideMark/>
          </w:tcPr>
          <w:p w14:paraId="60D089FC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Unknown_Composite_Stat</w:t>
            </w:r>
          </w:p>
        </w:tc>
        <w:tc>
          <w:tcPr>
            <w:tcW w:w="1023" w:type="dxa"/>
            <w:hideMark/>
          </w:tcPr>
          <w:p w14:paraId="3B4A7C16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0</w:t>
            </w:r>
          </w:p>
        </w:tc>
        <w:tc>
          <w:tcPr>
            <w:tcW w:w="5199" w:type="dxa"/>
            <w:hideMark/>
          </w:tcPr>
          <w:p w14:paraId="33873547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status unknown</w:t>
            </w:r>
          </w:p>
        </w:tc>
      </w:tr>
      <w:tr w:rsidR="000876E7" w:rsidRPr="000876E7" w14:paraId="504388E4" w14:textId="77777777" w:rsidTr="00B567B2">
        <w:trPr>
          <w:trHeight w:val="20"/>
        </w:trPr>
        <w:tc>
          <w:tcPr>
            <w:tcW w:w="3508" w:type="dxa"/>
            <w:hideMark/>
          </w:tcPr>
          <w:p w14:paraId="4256F515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Systm_Fault_Composite_Stat</w:t>
            </w:r>
          </w:p>
        </w:tc>
        <w:tc>
          <w:tcPr>
            <w:tcW w:w="1023" w:type="dxa"/>
            <w:hideMark/>
          </w:tcPr>
          <w:p w14:paraId="1D050617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1</w:t>
            </w:r>
          </w:p>
        </w:tc>
        <w:tc>
          <w:tcPr>
            <w:tcW w:w="5199" w:type="dxa"/>
            <w:hideMark/>
          </w:tcPr>
          <w:p w14:paraId="64C76390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fault</w:t>
            </w:r>
          </w:p>
        </w:tc>
      </w:tr>
      <w:tr w:rsidR="000876E7" w:rsidRPr="000876E7" w14:paraId="7F1DDF8C" w14:textId="77777777" w:rsidTr="00B567B2">
        <w:trPr>
          <w:trHeight w:val="20"/>
        </w:trPr>
        <w:tc>
          <w:tcPr>
            <w:tcW w:w="3508" w:type="dxa"/>
            <w:hideMark/>
          </w:tcPr>
          <w:p w14:paraId="49E77D27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Sensr_Fault_Composite_Stat</w:t>
            </w:r>
          </w:p>
        </w:tc>
        <w:tc>
          <w:tcPr>
            <w:tcW w:w="1023" w:type="dxa"/>
            <w:hideMark/>
          </w:tcPr>
          <w:p w14:paraId="50B91157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2</w:t>
            </w:r>
          </w:p>
        </w:tc>
        <w:tc>
          <w:tcPr>
            <w:tcW w:w="5199" w:type="dxa"/>
            <w:hideMark/>
          </w:tcPr>
          <w:p w14:paraId="66DB1E14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sensor fault</w:t>
            </w:r>
          </w:p>
        </w:tc>
      </w:tr>
      <w:tr w:rsidR="000876E7" w:rsidRPr="000876E7" w14:paraId="7CB3E167" w14:textId="77777777" w:rsidTr="00B567B2">
        <w:trPr>
          <w:trHeight w:val="20"/>
        </w:trPr>
        <w:tc>
          <w:tcPr>
            <w:tcW w:w="3508" w:type="dxa"/>
            <w:hideMark/>
          </w:tcPr>
          <w:p w14:paraId="3815E87C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Low_Composite_Stat</w:t>
            </w:r>
          </w:p>
        </w:tc>
        <w:tc>
          <w:tcPr>
            <w:tcW w:w="1023" w:type="dxa"/>
            <w:hideMark/>
          </w:tcPr>
          <w:p w14:paraId="3B84A2CE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3</w:t>
            </w:r>
          </w:p>
        </w:tc>
        <w:tc>
          <w:tcPr>
            <w:tcW w:w="5199" w:type="dxa"/>
            <w:hideMark/>
          </w:tcPr>
          <w:p w14:paraId="6A6696CB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Low tire pressure detected</w:t>
            </w:r>
          </w:p>
        </w:tc>
      </w:tr>
      <w:tr w:rsidR="000876E7" w:rsidRPr="000876E7" w14:paraId="5E972B04" w14:textId="77777777" w:rsidTr="00B567B2">
        <w:trPr>
          <w:trHeight w:val="20"/>
        </w:trPr>
        <w:tc>
          <w:tcPr>
            <w:tcW w:w="3508" w:type="dxa"/>
            <w:hideMark/>
          </w:tcPr>
          <w:p w14:paraId="1BDB2FB2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Systm_Activ_Composite_Stat</w:t>
            </w:r>
          </w:p>
        </w:tc>
        <w:tc>
          <w:tcPr>
            <w:tcW w:w="1023" w:type="dxa"/>
            <w:hideMark/>
          </w:tcPr>
          <w:p w14:paraId="42C17C22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4</w:t>
            </w:r>
          </w:p>
        </w:tc>
        <w:tc>
          <w:tcPr>
            <w:tcW w:w="5199" w:type="dxa"/>
            <w:hideMark/>
          </w:tcPr>
          <w:p w14:paraId="13C3EE3C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monitoring</w:t>
            </w:r>
          </w:p>
        </w:tc>
      </w:tr>
      <w:tr w:rsidR="000876E7" w:rsidRPr="000876E7" w14:paraId="11B2994D" w14:textId="77777777" w:rsidTr="00B567B2">
        <w:trPr>
          <w:trHeight w:val="20"/>
        </w:trPr>
        <w:tc>
          <w:tcPr>
            <w:tcW w:w="3508" w:type="dxa"/>
            <w:hideMark/>
          </w:tcPr>
          <w:p w14:paraId="685A33A2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rain_LeftFront_tire</w:t>
            </w:r>
          </w:p>
        </w:tc>
        <w:tc>
          <w:tcPr>
            <w:tcW w:w="1023" w:type="dxa"/>
            <w:hideMark/>
          </w:tcPr>
          <w:p w14:paraId="677BBF5E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5</w:t>
            </w:r>
          </w:p>
        </w:tc>
        <w:tc>
          <w:tcPr>
            <w:tcW w:w="5199" w:type="dxa"/>
            <w:hideMark/>
          </w:tcPr>
          <w:p w14:paraId="11695A1C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57B8697D" w14:textId="77777777" w:rsidTr="00B567B2">
        <w:trPr>
          <w:trHeight w:val="20"/>
        </w:trPr>
        <w:tc>
          <w:tcPr>
            <w:tcW w:w="3508" w:type="dxa"/>
            <w:hideMark/>
          </w:tcPr>
          <w:p w14:paraId="0BAFCA23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rain_RightFront_tire</w:t>
            </w:r>
          </w:p>
        </w:tc>
        <w:tc>
          <w:tcPr>
            <w:tcW w:w="1023" w:type="dxa"/>
            <w:hideMark/>
          </w:tcPr>
          <w:p w14:paraId="71EA45CD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6</w:t>
            </w:r>
          </w:p>
        </w:tc>
        <w:tc>
          <w:tcPr>
            <w:tcW w:w="5199" w:type="dxa"/>
            <w:hideMark/>
          </w:tcPr>
          <w:p w14:paraId="4384C64E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3743A21E" w14:textId="77777777" w:rsidTr="00B567B2">
        <w:trPr>
          <w:trHeight w:val="20"/>
        </w:trPr>
        <w:tc>
          <w:tcPr>
            <w:tcW w:w="3508" w:type="dxa"/>
            <w:hideMark/>
          </w:tcPr>
          <w:p w14:paraId="58B3C15E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rain_RightRear_tire</w:t>
            </w:r>
          </w:p>
        </w:tc>
        <w:tc>
          <w:tcPr>
            <w:tcW w:w="1023" w:type="dxa"/>
            <w:hideMark/>
          </w:tcPr>
          <w:p w14:paraId="030E0EA4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7</w:t>
            </w:r>
          </w:p>
        </w:tc>
        <w:tc>
          <w:tcPr>
            <w:tcW w:w="5199" w:type="dxa"/>
            <w:hideMark/>
          </w:tcPr>
          <w:p w14:paraId="4D5454BD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467D8E9A" w14:textId="77777777" w:rsidTr="00B567B2">
        <w:trPr>
          <w:trHeight w:val="20"/>
        </w:trPr>
        <w:tc>
          <w:tcPr>
            <w:tcW w:w="3508" w:type="dxa"/>
            <w:hideMark/>
          </w:tcPr>
          <w:p w14:paraId="38AF2002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rain_OutsideRtRear_tire</w:t>
            </w:r>
          </w:p>
        </w:tc>
        <w:tc>
          <w:tcPr>
            <w:tcW w:w="1023" w:type="dxa"/>
            <w:hideMark/>
          </w:tcPr>
          <w:p w14:paraId="316BAEAA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8</w:t>
            </w:r>
          </w:p>
        </w:tc>
        <w:tc>
          <w:tcPr>
            <w:tcW w:w="5199" w:type="dxa"/>
            <w:hideMark/>
          </w:tcPr>
          <w:p w14:paraId="0B18839B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6728CB22" w14:textId="77777777" w:rsidTr="00B567B2">
        <w:trPr>
          <w:trHeight w:val="20"/>
        </w:trPr>
        <w:tc>
          <w:tcPr>
            <w:tcW w:w="3508" w:type="dxa"/>
            <w:hideMark/>
          </w:tcPr>
          <w:p w14:paraId="59D473C0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lastRenderedPageBreak/>
              <w:t>Train_InsideRtRear__tire</w:t>
            </w:r>
          </w:p>
        </w:tc>
        <w:tc>
          <w:tcPr>
            <w:tcW w:w="1023" w:type="dxa"/>
            <w:hideMark/>
          </w:tcPr>
          <w:p w14:paraId="4669635E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9</w:t>
            </w:r>
          </w:p>
        </w:tc>
        <w:tc>
          <w:tcPr>
            <w:tcW w:w="5199" w:type="dxa"/>
            <w:hideMark/>
          </w:tcPr>
          <w:p w14:paraId="5415E616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236F765A" w14:textId="77777777" w:rsidTr="00B567B2">
        <w:trPr>
          <w:trHeight w:val="20"/>
        </w:trPr>
        <w:tc>
          <w:tcPr>
            <w:tcW w:w="3508" w:type="dxa"/>
            <w:hideMark/>
          </w:tcPr>
          <w:p w14:paraId="2305BBD5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rain_LeftRear_tire</w:t>
            </w:r>
          </w:p>
        </w:tc>
        <w:tc>
          <w:tcPr>
            <w:tcW w:w="1023" w:type="dxa"/>
            <w:hideMark/>
          </w:tcPr>
          <w:p w14:paraId="2E03A41C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A</w:t>
            </w:r>
          </w:p>
        </w:tc>
        <w:tc>
          <w:tcPr>
            <w:tcW w:w="5199" w:type="dxa"/>
            <w:hideMark/>
          </w:tcPr>
          <w:p w14:paraId="5CBB95D2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0F47C083" w14:textId="77777777" w:rsidTr="00B567B2">
        <w:trPr>
          <w:trHeight w:val="20"/>
        </w:trPr>
        <w:tc>
          <w:tcPr>
            <w:tcW w:w="3508" w:type="dxa"/>
            <w:hideMark/>
          </w:tcPr>
          <w:p w14:paraId="061C251A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rain_OutsideLeftRear_tire</w:t>
            </w:r>
          </w:p>
        </w:tc>
        <w:tc>
          <w:tcPr>
            <w:tcW w:w="1023" w:type="dxa"/>
            <w:hideMark/>
          </w:tcPr>
          <w:p w14:paraId="00C81816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B</w:t>
            </w:r>
          </w:p>
        </w:tc>
        <w:tc>
          <w:tcPr>
            <w:tcW w:w="5199" w:type="dxa"/>
            <w:hideMark/>
          </w:tcPr>
          <w:p w14:paraId="1750BBF7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179A44AD" w14:textId="77777777" w:rsidTr="00B567B2">
        <w:trPr>
          <w:trHeight w:val="20"/>
        </w:trPr>
        <w:tc>
          <w:tcPr>
            <w:tcW w:w="3508" w:type="dxa"/>
            <w:hideMark/>
          </w:tcPr>
          <w:p w14:paraId="4EB10F09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rain_InsideLeftRear_tire</w:t>
            </w:r>
          </w:p>
        </w:tc>
        <w:tc>
          <w:tcPr>
            <w:tcW w:w="1023" w:type="dxa"/>
            <w:hideMark/>
          </w:tcPr>
          <w:p w14:paraId="799A9941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C</w:t>
            </w:r>
          </w:p>
        </w:tc>
        <w:tc>
          <w:tcPr>
            <w:tcW w:w="5199" w:type="dxa"/>
            <w:hideMark/>
          </w:tcPr>
          <w:p w14:paraId="3AF657FC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training </w:t>
            </w:r>
          </w:p>
        </w:tc>
      </w:tr>
      <w:tr w:rsidR="000876E7" w:rsidRPr="000876E7" w14:paraId="36D6250A" w14:textId="77777777" w:rsidTr="00B567B2">
        <w:trPr>
          <w:trHeight w:val="20"/>
        </w:trPr>
        <w:tc>
          <w:tcPr>
            <w:tcW w:w="3508" w:type="dxa"/>
            <w:hideMark/>
          </w:tcPr>
          <w:p w14:paraId="14496A6E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raining_Complete</w:t>
            </w:r>
          </w:p>
        </w:tc>
        <w:tc>
          <w:tcPr>
            <w:tcW w:w="1023" w:type="dxa"/>
            <w:hideMark/>
          </w:tcPr>
          <w:p w14:paraId="5F84BFAC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D</w:t>
            </w:r>
          </w:p>
        </w:tc>
        <w:tc>
          <w:tcPr>
            <w:tcW w:w="5199" w:type="dxa"/>
            <w:hideMark/>
          </w:tcPr>
          <w:p w14:paraId="02BA0ECB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PMS training complete</w:t>
            </w:r>
          </w:p>
        </w:tc>
      </w:tr>
      <w:tr w:rsidR="000876E7" w:rsidRPr="000876E7" w14:paraId="56FAF5F6" w14:textId="77777777" w:rsidTr="00B567B2">
        <w:trPr>
          <w:trHeight w:val="20"/>
        </w:trPr>
        <w:tc>
          <w:tcPr>
            <w:tcW w:w="3508" w:type="dxa"/>
            <w:hideMark/>
          </w:tcPr>
          <w:p w14:paraId="5057B951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Tires_not_trained</w:t>
            </w:r>
          </w:p>
        </w:tc>
        <w:tc>
          <w:tcPr>
            <w:tcW w:w="1023" w:type="dxa"/>
            <w:hideMark/>
          </w:tcPr>
          <w:p w14:paraId="506D2A3F" w14:textId="77777777" w:rsidR="000876E7" w:rsidRPr="000876E7" w:rsidRDefault="000037A5">
            <w:pPr>
              <w:rPr>
                <w:rFonts w:cstheme="minorHAnsi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>0xE</w:t>
            </w:r>
          </w:p>
        </w:tc>
        <w:tc>
          <w:tcPr>
            <w:tcW w:w="5199" w:type="dxa"/>
            <w:hideMark/>
          </w:tcPr>
          <w:p w14:paraId="06FA9A37" w14:textId="77777777" w:rsidR="000876E7" w:rsidRPr="000876E7" w:rsidRDefault="000037A5">
            <w:pPr>
              <w:rPr>
                <w:rFonts w:cstheme="minorHAnsi"/>
                <w:color w:val="000000"/>
                <w:szCs w:val="22"/>
              </w:rPr>
            </w:pPr>
            <w:r w:rsidRPr="000876E7">
              <w:rPr>
                <w:rFonts w:cstheme="minorHAnsi"/>
                <w:color w:val="000000"/>
                <w:szCs w:val="22"/>
              </w:rPr>
              <w:t xml:space="preserve">TPMS is not training </w:t>
            </w:r>
          </w:p>
        </w:tc>
      </w:tr>
    </w:tbl>
    <w:p w14:paraId="74BAD13B" w14:textId="77777777" w:rsidR="000876E7" w:rsidRDefault="000037A5" w:rsidP="000876E7"/>
    <w:p w14:paraId="3DF9AFBB" w14:textId="77777777" w:rsidR="000876E7" w:rsidRDefault="000037A5" w:rsidP="000876E7">
      <w:r>
        <w:t xml:space="preserve">If vehicle supports individual tire pressure, IVI should </w:t>
      </w:r>
      <w:r>
        <w:t>collect following CAN signals:</w:t>
      </w:r>
    </w:p>
    <w:p w14:paraId="2ED776F8" w14:textId="77777777" w:rsidR="000876E7" w:rsidRDefault="000037A5" w:rsidP="000876E7">
      <w:pPr>
        <w:rPr>
          <w:rFonts w:asciiTheme="minorHAnsi" w:hAnsiTheme="minorHAnsi"/>
        </w:rPr>
      </w:pPr>
    </w:p>
    <w:p w14:paraId="1AFBE05D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System_Stat (Same as Overall TPMS)</w:t>
      </w:r>
    </w:p>
    <w:p w14:paraId="4BDB0236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System_Sta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408"/>
        <w:gridCol w:w="1004"/>
        <w:gridCol w:w="4948"/>
      </w:tblGrid>
      <w:tr w:rsidR="000876E7" w14:paraId="2186263C" w14:textId="77777777" w:rsidTr="00B567B2">
        <w:trPr>
          <w:trHeight w:val="20"/>
        </w:trPr>
        <w:tc>
          <w:tcPr>
            <w:tcW w:w="3508" w:type="dxa"/>
            <w:hideMark/>
          </w:tcPr>
          <w:p w14:paraId="2BF0B4D3" w14:textId="77777777" w:rsidR="000876E7" w:rsidRPr="000876E7" w:rsidRDefault="000037A5">
            <w:pPr>
              <w:rPr>
                <w:rFonts w:cstheme="minorHAnsi"/>
                <w:color w:val="000000"/>
              </w:rPr>
            </w:pPr>
            <w:r w:rsidRPr="000876E7">
              <w:rPr>
                <w:rFonts w:cstheme="minorHAnsi"/>
                <w:color w:val="000000"/>
              </w:rPr>
              <w:t>Tire_Press_LF_Stat</w:t>
            </w:r>
          </w:p>
        </w:tc>
        <w:tc>
          <w:tcPr>
            <w:tcW w:w="1023" w:type="dxa"/>
            <w:hideMark/>
          </w:tcPr>
          <w:p w14:paraId="4C55C902" w14:textId="77777777" w:rsidR="000876E7" w:rsidRPr="000876E7" w:rsidRDefault="000037A5">
            <w:pPr>
              <w:rPr>
                <w:rFonts w:cstheme="minorHAnsi"/>
                <w:color w:val="000000"/>
              </w:rPr>
            </w:pPr>
            <w:r w:rsidRPr="000876E7">
              <w:rPr>
                <w:rFonts w:cstheme="minorHAnsi"/>
                <w:color w:val="000000"/>
              </w:rPr>
              <w:t>Value</w:t>
            </w:r>
          </w:p>
        </w:tc>
        <w:tc>
          <w:tcPr>
            <w:tcW w:w="5199" w:type="dxa"/>
            <w:hideMark/>
          </w:tcPr>
          <w:p w14:paraId="120D4113" w14:textId="77777777" w:rsidR="000876E7" w:rsidRPr="000876E7" w:rsidRDefault="000037A5">
            <w:pPr>
              <w:rPr>
                <w:rFonts w:cstheme="minorHAnsi"/>
                <w:color w:val="000000"/>
              </w:rPr>
            </w:pPr>
            <w:r w:rsidRPr="000876E7">
              <w:rPr>
                <w:rFonts w:cstheme="minorHAnsi"/>
                <w:color w:val="000000"/>
              </w:rPr>
              <w:t>Meaning</w:t>
            </w:r>
          </w:p>
        </w:tc>
      </w:tr>
      <w:tr w:rsidR="000876E7" w14:paraId="57BEC864" w14:textId="77777777" w:rsidTr="00B567B2">
        <w:trPr>
          <w:trHeight w:val="20"/>
        </w:trPr>
        <w:tc>
          <w:tcPr>
            <w:tcW w:w="3508" w:type="dxa"/>
            <w:hideMark/>
          </w:tcPr>
          <w:p w14:paraId="32758558" w14:textId="77777777" w:rsidR="000876E7" w:rsidRDefault="000037A5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Unknown</w:t>
            </w:r>
          </w:p>
        </w:tc>
        <w:tc>
          <w:tcPr>
            <w:tcW w:w="1023" w:type="dxa"/>
            <w:hideMark/>
          </w:tcPr>
          <w:p w14:paraId="618947A0" w14:textId="77777777" w:rsidR="000876E7" w:rsidRDefault="000037A5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0x0</w:t>
            </w:r>
          </w:p>
        </w:tc>
        <w:tc>
          <w:tcPr>
            <w:tcW w:w="5199" w:type="dxa"/>
            <w:hideMark/>
          </w:tcPr>
          <w:p w14:paraId="6A8DA9FA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Status unknown</w:t>
            </w:r>
          </w:p>
        </w:tc>
      </w:tr>
      <w:tr w:rsidR="000876E7" w14:paraId="58CFEEEB" w14:textId="77777777" w:rsidTr="00B567B2">
        <w:trPr>
          <w:trHeight w:val="20"/>
        </w:trPr>
        <w:tc>
          <w:tcPr>
            <w:tcW w:w="3508" w:type="dxa"/>
            <w:hideMark/>
          </w:tcPr>
          <w:p w14:paraId="4D1A85BC" w14:textId="77777777" w:rsidR="000876E7" w:rsidRDefault="000037A5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Normal</w:t>
            </w:r>
          </w:p>
        </w:tc>
        <w:tc>
          <w:tcPr>
            <w:tcW w:w="1023" w:type="dxa"/>
            <w:hideMark/>
          </w:tcPr>
          <w:p w14:paraId="0D895C3C" w14:textId="77777777" w:rsidR="000876E7" w:rsidRDefault="000037A5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0x1</w:t>
            </w:r>
          </w:p>
        </w:tc>
        <w:tc>
          <w:tcPr>
            <w:tcW w:w="5199" w:type="dxa"/>
            <w:hideMark/>
          </w:tcPr>
          <w:p w14:paraId="69A42297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Normal</w:t>
            </w:r>
          </w:p>
        </w:tc>
      </w:tr>
      <w:tr w:rsidR="000876E7" w14:paraId="6FBB0550" w14:textId="77777777" w:rsidTr="00B567B2">
        <w:trPr>
          <w:trHeight w:val="20"/>
        </w:trPr>
        <w:tc>
          <w:tcPr>
            <w:tcW w:w="3508" w:type="dxa"/>
            <w:hideMark/>
          </w:tcPr>
          <w:p w14:paraId="3C0D9513" w14:textId="77777777" w:rsidR="000876E7" w:rsidRDefault="000037A5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Low</w:t>
            </w:r>
          </w:p>
        </w:tc>
        <w:tc>
          <w:tcPr>
            <w:tcW w:w="1023" w:type="dxa"/>
            <w:hideMark/>
          </w:tcPr>
          <w:p w14:paraId="701CBC5C" w14:textId="77777777" w:rsidR="000876E7" w:rsidRDefault="000037A5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0x2</w:t>
            </w:r>
          </w:p>
        </w:tc>
        <w:tc>
          <w:tcPr>
            <w:tcW w:w="5199" w:type="dxa"/>
            <w:hideMark/>
          </w:tcPr>
          <w:p w14:paraId="19731A0C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Low tire pressure</w:t>
            </w:r>
          </w:p>
        </w:tc>
      </w:tr>
      <w:tr w:rsidR="000876E7" w14:paraId="5CEB4800" w14:textId="77777777" w:rsidTr="00B567B2">
        <w:trPr>
          <w:trHeight w:val="20"/>
        </w:trPr>
        <w:tc>
          <w:tcPr>
            <w:tcW w:w="3508" w:type="dxa"/>
            <w:hideMark/>
          </w:tcPr>
          <w:p w14:paraId="74C7CEC9" w14:textId="77777777" w:rsidR="000876E7" w:rsidRDefault="000037A5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Fault</w:t>
            </w:r>
          </w:p>
        </w:tc>
        <w:tc>
          <w:tcPr>
            <w:tcW w:w="1023" w:type="dxa"/>
            <w:hideMark/>
          </w:tcPr>
          <w:p w14:paraId="3054F79F" w14:textId="77777777" w:rsidR="000876E7" w:rsidRDefault="000037A5">
            <w:pPr>
              <w:rPr>
                <w:rFonts w:cstheme="minorHAnsi"/>
              </w:rPr>
            </w:pPr>
            <w:r>
              <w:rPr>
                <w:rFonts w:cs="Arial"/>
                <w:color w:val="000000"/>
              </w:rPr>
              <w:t>0x3</w:t>
            </w:r>
          </w:p>
        </w:tc>
        <w:tc>
          <w:tcPr>
            <w:tcW w:w="5199" w:type="dxa"/>
            <w:hideMark/>
          </w:tcPr>
          <w:p w14:paraId="46AC5951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Status unknown</w:t>
            </w:r>
          </w:p>
        </w:tc>
      </w:tr>
      <w:tr w:rsidR="000876E7" w14:paraId="68F892A9" w14:textId="77777777" w:rsidTr="00B567B2">
        <w:trPr>
          <w:trHeight w:val="20"/>
        </w:trPr>
        <w:tc>
          <w:tcPr>
            <w:tcW w:w="3508" w:type="dxa"/>
            <w:hideMark/>
          </w:tcPr>
          <w:p w14:paraId="4935FE18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="Arial"/>
                <w:color w:val="000000"/>
              </w:rPr>
              <w:t>Alert</w:t>
            </w:r>
          </w:p>
        </w:tc>
        <w:tc>
          <w:tcPr>
            <w:tcW w:w="1023" w:type="dxa"/>
            <w:hideMark/>
          </w:tcPr>
          <w:p w14:paraId="3761AD3F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="Arial"/>
                <w:color w:val="000000"/>
              </w:rPr>
              <w:t>0x4</w:t>
            </w:r>
          </w:p>
        </w:tc>
        <w:tc>
          <w:tcPr>
            <w:tcW w:w="5199" w:type="dxa"/>
            <w:hideMark/>
          </w:tcPr>
          <w:p w14:paraId="39400B26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Ignore if TPMS configuration “</w:t>
            </w:r>
            <w:r>
              <w:t>Federal Regulation” is not EU</w:t>
            </w:r>
          </w:p>
        </w:tc>
      </w:tr>
      <w:tr w:rsidR="000876E7" w14:paraId="375FE6E4" w14:textId="77777777" w:rsidTr="00B567B2">
        <w:trPr>
          <w:trHeight w:val="20"/>
        </w:trPr>
        <w:tc>
          <w:tcPr>
            <w:tcW w:w="3508" w:type="dxa"/>
            <w:hideMark/>
          </w:tcPr>
          <w:p w14:paraId="231F3FC7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="Arial"/>
                <w:color w:val="000000"/>
              </w:rPr>
              <w:t>Not_Supported</w:t>
            </w:r>
          </w:p>
        </w:tc>
        <w:tc>
          <w:tcPr>
            <w:tcW w:w="1023" w:type="dxa"/>
            <w:hideMark/>
          </w:tcPr>
          <w:p w14:paraId="00DE7BBB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="Arial"/>
                <w:color w:val="000000"/>
              </w:rPr>
              <w:t>0xF</w:t>
            </w:r>
          </w:p>
        </w:tc>
        <w:tc>
          <w:tcPr>
            <w:tcW w:w="5199" w:type="dxa"/>
            <w:hideMark/>
          </w:tcPr>
          <w:p w14:paraId="723D5E84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Status does not support</w:t>
            </w:r>
          </w:p>
        </w:tc>
      </w:tr>
    </w:tbl>
    <w:p w14:paraId="75297E49" w14:textId="77777777" w:rsidR="000876E7" w:rsidRDefault="000037A5" w:rsidP="000037A5">
      <w:pPr>
        <w:numPr>
          <w:ilvl w:val="0"/>
          <w:numId w:val="14"/>
        </w:numPr>
        <w:spacing w:after="180"/>
        <w:rPr>
          <w:rFonts w:asciiTheme="minorHAnsi" w:hAnsiTheme="minorHAnsi" w:cstheme="minorBidi"/>
          <w:color w:val="1F497D" w:themeColor="text2"/>
          <w:szCs w:val="22"/>
        </w:rPr>
      </w:pPr>
      <w:r>
        <w:t>Tire_Press_RF_Stat</w:t>
      </w:r>
    </w:p>
    <w:p w14:paraId="53DE9EF8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RR_ORR_Stat</w:t>
      </w:r>
    </w:p>
    <w:p w14:paraId="1E857207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LR_OLR_Stat</w:t>
      </w:r>
    </w:p>
    <w:p w14:paraId="00743988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IRR_Stat (not used)</w:t>
      </w:r>
    </w:p>
    <w:p w14:paraId="05CFD8B9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ILR_Stat (not used)</w:t>
      </w:r>
    </w:p>
    <w:p w14:paraId="11B9DB2C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LF_Data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176"/>
        <w:gridCol w:w="1518"/>
        <w:gridCol w:w="4656"/>
      </w:tblGrid>
      <w:tr w:rsidR="000876E7" w14:paraId="48A20367" w14:textId="77777777" w:rsidTr="000876E7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2219DB2B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Tire_Press_LF_Data</w:t>
            </w:r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4F9D352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Value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F2CE6E1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Meaning</w:t>
            </w:r>
          </w:p>
        </w:tc>
      </w:tr>
      <w:tr w:rsidR="000876E7" w14:paraId="07A84FCA" w14:textId="77777777" w:rsidTr="000876E7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A697311" w14:textId="77777777" w:rsidR="000876E7" w:rsidRDefault="000037A5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Unknown</w:t>
            </w:r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A701531" w14:textId="77777777" w:rsidR="000876E7" w:rsidRDefault="000037A5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0xFFFD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8E9AD41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Status unknown</w:t>
            </w:r>
          </w:p>
        </w:tc>
      </w:tr>
      <w:tr w:rsidR="000876E7" w14:paraId="04A7FC86" w14:textId="77777777" w:rsidTr="000876E7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F099C32" w14:textId="77777777" w:rsidR="000876E7" w:rsidRDefault="000037A5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Invalid</w:t>
            </w:r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EBA23A0" w14:textId="77777777" w:rsidR="000876E7" w:rsidRDefault="000037A5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0xFFFE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5F57576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Invalid value</w:t>
            </w:r>
          </w:p>
        </w:tc>
      </w:tr>
      <w:tr w:rsidR="000876E7" w14:paraId="03F7FD87" w14:textId="77777777" w:rsidTr="000876E7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3B8F4D30" w14:textId="77777777" w:rsidR="000876E7" w:rsidRDefault="000037A5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Not_Supported</w:t>
            </w:r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391003C" w14:textId="77777777" w:rsidR="000876E7" w:rsidRDefault="000037A5">
            <w:pPr>
              <w:rPr>
                <w:rFonts w:cstheme="minorHAnsi"/>
              </w:rPr>
            </w:pPr>
            <w:r>
              <w:rPr>
                <w:rFonts w:cstheme="minorHAnsi"/>
                <w:color w:val="000000"/>
              </w:rPr>
              <w:t>0xFFFF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CC2B072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Not support</w:t>
            </w:r>
          </w:p>
        </w:tc>
      </w:tr>
      <w:tr w:rsidR="000876E7" w14:paraId="3244EB0B" w14:textId="77777777" w:rsidTr="000876E7">
        <w:trPr>
          <w:trHeight w:val="20"/>
        </w:trPr>
        <w:tc>
          <w:tcPr>
            <w:tcW w:w="325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BC5DE1C" w14:textId="77777777" w:rsidR="000876E7" w:rsidRDefault="000037A5">
            <w:pPr>
              <w:rPr>
                <w:rFonts w:cstheme="minorHAnsi"/>
              </w:rPr>
            </w:pPr>
            <w:r>
              <w:rPr>
                <w:rFonts w:cstheme="minorHAnsi"/>
              </w:rPr>
              <w:t>Other</w:t>
            </w:r>
          </w:p>
        </w:tc>
        <w:tc>
          <w:tcPr>
            <w:tcW w:w="155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0E6CF9B" w14:textId="77777777" w:rsidR="000876E7" w:rsidRDefault="000037A5">
            <w:pPr>
              <w:rPr>
                <w:rFonts w:cstheme="minorHAnsi"/>
              </w:rPr>
            </w:pPr>
            <w:r>
              <w:rPr>
                <w:rFonts w:cstheme="minorHAnsi"/>
              </w:rPr>
              <w:t>0 – 0xFFFE</w:t>
            </w:r>
          </w:p>
        </w:tc>
        <w:tc>
          <w:tcPr>
            <w:tcW w:w="491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41B75BAE" w14:textId="77777777" w:rsidR="000876E7" w:rsidRDefault="000037A5">
            <w:pPr>
              <w:rPr>
                <w:rFonts w:cstheme="minorHAnsi"/>
                <w:color w:val="000000"/>
              </w:rPr>
            </w:pPr>
            <w:r>
              <w:rPr>
                <w:rFonts w:cstheme="minorHAnsi"/>
                <w:color w:val="000000"/>
              </w:rPr>
              <w:t>Valid value</w:t>
            </w:r>
          </w:p>
        </w:tc>
      </w:tr>
    </w:tbl>
    <w:p w14:paraId="18F9CDC1" w14:textId="77777777" w:rsidR="000876E7" w:rsidRDefault="000037A5" w:rsidP="000037A5">
      <w:pPr>
        <w:numPr>
          <w:ilvl w:val="0"/>
          <w:numId w:val="15"/>
        </w:numPr>
        <w:spacing w:after="180"/>
        <w:rPr>
          <w:rFonts w:asciiTheme="minorHAnsi" w:hAnsiTheme="minorHAnsi" w:cstheme="minorBidi"/>
          <w:color w:val="1F497D" w:themeColor="text2"/>
          <w:szCs w:val="22"/>
        </w:rPr>
      </w:pPr>
      <w:r>
        <w:t>Tire_Press_RF_Data</w:t>
      </w:r>
    </w:p>
    <w:p w14:paraId="425726E7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RR_ORR_Data</w:t>
      </w:r>
    </w:p>
    <w:p w14:paraId="247C31D4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LR_OLR_Data</w:t>
      </w:r>
    </w:p>
    <w:p w14:paraId="4B90578C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IRR_Data (not used)</w:t>
      </w:r>
    </w:p>
    <w:p w14:paraId="7B7B8546" w14:textId="77777777" w:rsidR="000876E7" w:rsidRDefault="000037A5" w:rsidP="000037A5">
      <w:pPr>
        <w:numPr>
          <w:ilvl w:val="0"/>
          <w:numId w:val="13"/>
        </w:numPr>
        <w:spacing w:after="180"/>
      </w:pPr>
      <w:r>
        <w:t>Tire_Press_ILR_Data (not used)</w:t>
      </w:r>
    </w:p>
    <w:p w14:paraId="4CB4D274" w14:textId="77777777" w:rsidR="000876E7" w:rsidRDefault="000037A5" w:rsidP="000876E7">
      <w:pPr>
        <w:spacing w:after="180"/>
      </w:pPr>
      <w:r>
        <w:t>IVI should not use Tire_Press_IRR_Stat and Tire_Press_ILR_Stat because Dual Rear Wheel is disabled.</w:t>
      </w:r>
    </w:p>
    <w:p w14:paraId="4FFA8814" w14:textId="77777777" w:rsidR="000876E7" w:rsidRDefault="000037A5" w:rsidP="000876E7">
      <w:pPr>
        <w:spacing w:after="180"/>
      </w:pPr>
      <w:r>
        <w:t xml:space="preserve">IVI should not use Tire_Press_IRR_Data and Tire_Press_ILR_Data because </w:t>
      </w:r>
      <w:r>
        <w:t>Dual Rear Wheel is disabled.</w:t>
      </w:r>
    </w:p>
    <w:p w14:paraId="59433C3C" w14:textId="77777777" w:rsidR="00AF33FC" w:rsidRDefault="000037A5" w:rsidP="000876E7">
      <w:pPr>
        <w:spacing w:after="180"/>
      </w:pPr>
      <w:r w:rsidRPr="00AF33FC">
        <w:t xml:space="preserve">IVI should show tire pressure value and status for individual tire. </w:t>
      </w:r>
    </w:p>
    <w:p w14:paraId="036AA2E4" w14:textId="77777777" w:rsidR="00AF33FC" w:rsidRDefault="000037A5" w:rsidP="000876E7">
      <w:pPr>
        <w:spacing w:after="180"/>
      </w:pPr>
      <w:r w:rsidRPr="00AF33FC">
        <w:t xml:space="preserve">If tire pressure status is not Normal/Low, IVI should show tire pressure value as “--”. </w:t>
      </w:r>
    </w:p>
    <w:p w14:paraId="2CF7B72E" w14:textId="77777777" w:rsidR="000876E7" w:rsidRDefault="000037A5" w:rsidP="000876E7">
      <w:pPr>
        <w:spacing w:after="180"/>
      </w:pPr>
      <w:r w:rsidRPr="00AF33FC">
        <w:lastRenderedPageBreak/>
        <w:t xml:space="preserve">If tire pressure status is Normal/Low, tire pressure value is not valid, IVI should show tire pressure value as “--”. </w:t>
      </w:r>
    </w:p>
    <w:p w14:paraId="363B3BF3" w14:textId="77777777" w:rsidR="00AF33FC" w:rsidRDefault="000037A5" w:rsidP="000876E7">
      <w:pPr>
        <w:spacing w:after="180"/>
      </w:pPr>
      <w:r>
        <w:t>Tire temperature is not in feature scope.</w:t>
      </w:r>
    </w:p>
    <w:p w14:paraId="1977A3C2" w14:textId="77777777" w:rsidR="00232CCE" w:rsidRDefault="000037A5" w:rsidP="00DC0771">
      <w:r>
        <w:t>[</w:t>
      </w:r>
      <w:proofErr w:type="spellStart"/>
      <w:r w:rsidRPr="00A03556">
        <w:t>RE_Ma</w:t>
      </w:r>
      <w:r w:rsidRPr="00A03556">
        <w:t>rker_RemoveLines</w:t>
      </w:r>
      <w:proofErr w:type="spellEnd"/>
      <w:r>
        <w:t>]</w:t>
      </w:r>
    </w:p>
    <w:p w14:paraId="1DD21216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812258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0C89D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10F19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27AA7A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373BF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04068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572F5E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7DB5B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B1DCD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7AAF04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4FB2A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855216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8E7FAA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D0CF4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AC9776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43B33FA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7E45DACE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812EE3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8704F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D6A26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921B42C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D09B288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66AEA3D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4A641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EF911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29DF03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14D45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A237C40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E62913F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27CF521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A9038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4F8EB98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72FDBB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6ED4D91D" w14:textId="77777777" w:rsidR="00DC0771" w:rsidRPr="00106C9E" w:rsidRDefault="000037A5" w:rsidP="00A03556"/>
    <w:p w14:paraId="769A1D7A" w14:textId="77777777" w:rsidR="00D353BB" w:rsidRPr="0040222F" w:rsidRDefault="000037A5" w:rsidP="0040222F">
      <w:pPr>
        <w:pStyle w:val="Heading3"/>
      </w:pPr>
      <w:bookmarkStart w:id="25" w:name="_Toc71730884"/>
      <w:r w:rsidRPr="0040222F">
        <w:t>FRD-REQ-416979/A-TPMS eligible</w:t>
      </w:r>
      <w:bookmarkEnd w:id="25"/>
    </w:p>
    <w:p w14:paraId="1169B98C" w14:textId="77777777" w:rsidR="00CD3958" w:rsidRDefault="000037A5" w:rsidP="00CD3958">
      <w:r>
        <w:t>If TPMS support</w:t>
      </w:r>
      <w:r>
        <w:t xml:space="preserve"> is configured as enabled, TPMS eligible is true; if TPMS support is configured as disabled, TPMS eligible is false.</w:t>
      </w:r>
    </w:p>
    <w:p w14:paraId="1FFFFCD0" w14:textId="77777777" w:rsidR="00CD3958" w:rsidRDefault="000037A5" w:rsidP="00CD3958"/>
    <w:p w14:paraId="3A927FF2" w14:textId="77777777" w:rsidR="00500605" w:rsidRDefault="000037A5" w:rsidP="00CD3958">
      <w:r>
        <w:t>If TPMS eligible is false, IVI should not collect TPMS data and show TPMS.</w:t>
      </w:r>
    </w:p>
    <w:p w14:paraId="21432C3A" w14:textId="77777777" w:rsidR="00156E09" w:rsidRDefault="000037A5" w:rsidP="00CD3958"/>
    <w:p w14:paraId="29046139" w14:textId="77777777" w:rsidR="00156E09" w:rsidRDefault="000037A5" w:rsidP="00CD3958">
      <w:r>
        <w:t>TPMS configuration on IPC as below</w:t>
      </w:r>
    </w:p>
    <w:p w14:paraId="28128B5E" w14:textId="77777777" w:rsidR="00156E09" w:rsidRPr="00156E09" w:rsidRDefault="000037A5" w:rsidP="00156E09">
      <w:r w:rsidRPr="00156E09">
        <w:rPr>
          <w:noProof/>
        </w:rPr>
        <w:drawing>
          <wp:inline distT="0" distB="0" distL="0" distR="0" wp14:anchorId="27CD2355" wp14:editId="03D13F8F">
            <wp:extent cx="5943600" cy="393700"/>
            <wp:effectExtent l="0" t="0" r="0" b="6350"/>
            <wp:docPr id="2300" name="Picture 2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图片包含 屏幕截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6E09">
        <w:rPr>
          <w:noProof/>
        </w:rPr>
        <w:drawing>
          <wp:inline distT="0" distB="0" distL="0" distR="0" wp14:anchorId="0D8015F6" wp14:editId="05D73D03">
            <wp:extent cx="5943600" cy="400685"/>
            <wp:effectExtent l="0" t="0" r="0" b="0"/>
            <wp:docPr id="230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796FCF" w14:textId="77777777" w:rsidR="00156E09" w:rsidRPr="00156E09" w:rsidRDefault="000037A5" w:rsidP="00156E09"/>
    <w:p w14:paraId="4FC35029" w14:textId="77777777" w:rsidR="00156E09" w:rsidRPr="00CD3958" w:rsidRDefault="000037A5" w:rsidP="00CD3958">
      <w:r w:rsidRPr="00156E09">
        <w:t>IVI should create a new</w:t>
      </w:r>
      <w:r w:rsidRPr="00156E09">
        <w:t xml:space="preserve"> configuration, use the same configuration and value as IPC, and IVI </w:t>
      </w:r>
      <w:r>
        <w:t>TPMS</w:t>
      </w:r>
      <w:r w:rsidRPr="00156E09">
        <w:t xml:space="preserve"> feature should follow IVI its own configuration.</w:t>
      </w:r>
    </w:p>
    <w:p w14:paraId="12E70752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441080C6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B31B0A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28F74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A4613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7608771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52C95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01E95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B295E5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38CAA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C41368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66C497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14F61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328D88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ADC9BC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4B106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C125C5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9D2D50C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8442F70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057562B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4FFA3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3E747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E07797D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FCC6BFB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20BD9A4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91B59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F0595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A13A1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FA25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0438673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989AF0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E8AAF4E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A90A0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F155E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7A5138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197414A3" w14:textId="77777777" w:rsidR="00DC0771" w:rsidRPr="00106C9E" w:rsidRDefault="000037A5" w:rsidP="00A03556"/>
    <w:p w14:paraId="154867C4" w14:textId="77777777" w:rsidR="00D353BB" w:rsidRPr="0040222F" w:rsidRDefault="000037A5" w:rsidP="0040222F">
      <w:pPr>
        <w:pStyle w:val="Heading2"/>
      </w:pPr>
      <w:bookmarkStart w:id="26" w:name="_Toc71730885"/>
      <w:r w:rsidRPr="0040222F">
        <w:t>FRD-REQ-416997/A-Health alert</w:t>
      </w:r>
      <w:bookmarkEnd w:id="26"/>
    </w:p>
    <w:p w14:paraId="15C186AC" w14:textId="77777777" w:rsidR="00947F64" w:rsidRDefault="000037A5" w:rsidP="00947F64">
      <w:r>
        <w:t>Vehicle health alert:</w:t>
      </w:r>
    </w:p>
    <w:p w14:paraId="3C583E5D" w14:textId="77777777" w:rsidR="00947F64" w:rsidRDefault="000037A5" w:rsidP="000037A5">
      <w:pPr>
        <w:numPr>
          <w:ilvl w:val="0"/>
          <w:numId w:val="16"/>
        </w:numPr>
      </w:pPr>
      <w:r>
        <w:t>Antilock Brake Fault</w:t>
      </w:r>
    </w:p>
    <w:p w14:paraId="205D535F" w14:textId="77777777" w:rsidR="00947F64" w:rsidRDefault="000037A5" w:rsidP="000037A5">
      <w:pPr>
        <w:numPr>
          <w:ilvl w:val="0"/>
          <w:numId w:val="16"/>
        </w:numPr>
      </w:pPr>
      <w:r>
        <w:t>Tire Pressure Monitor System (TPMS) Warning</w:t>
      </w:r>
    </w:p>
    <w:p w14:paraId="37543855" w14:textId="77777777" w:rsidR="00947F64" w:rsidRDefault="000037A5" w:rsidP="000037A5">
      <w:pPr>
        <w:numPr>
          <w:ilvl w:val="0"/>
          <w:numId w:val="16"/>
        </w:numPr>
      </w:pPr>
      <w:r>
        <w:t>Malfunction Indicator Lamp (MIL) - Regulatory</w:t>
      </w:r>
    </w:p>
    <w:p w14:paraId="3501E008" w14:textId="77777777" w:rsidR="00947F64" w:rsidRDefault="000037A5" w:rsidP="000037A5">
      <w:pPr>
        <w:numPr>
          <w:ilvl w:val="0"/>
          <w:numId w:val="16"/>
        </w:numPr>
      </w:pPr>
      <w:r>
        <w:t>Low Washer Fluid</w:t>
      </w:r>
    </w:p>
    <w:p w14:paraId="23FC73DE" w14:textId="77777777" w:rsidR="00947F64" w:rsidRDefault="000037A5" w:rsidP="000037A5">
      <w:pPr>
        <w:numPr>
          <w:ilvl w:val="0"/>
          <w:numId w:val="16"/>
        </w:numPr>
      </w:pPr>
      <w:r>
        <w:t xml:space="preserve">Low Engine Oil </w:t>
      </w:r>
      <w:r>
        <w:t>Pressure</w:t>
      </w:r>
    </w:p>
    <w:p w14:paraId="26F5C0C6" w14:textId="77777777" w:rsidR="00D717ED" w:rsidRDefault="000037A5" w:rsidP="000037A5">
      <w:pPr>
        <w:numPr>
          <w:ilvl w:val="0"/>
          <w:numId w:val="16"/>
        </w:numPr>
      </w:pPr>
      <w:r w:rsidRPr="00D717ED">
        <w:t>Charge System Fault</w:t>
      </w:r>
    </w:p>
    <w:p w14:paraId="3CF13D74" w14:textId="77777777" w:rsidR="00947F64" w:rsidRDefault="000037A5" w:rsidP="000037A5">
      <w:pPr>
        <w:numPr>
          <w:ilvl w:val="0"/>
          <w:numId w:val="16"/>
        </w:numPr>
      </w:pPr>
      <w:r>
        <w:t>Engine Coolant Overtemperature</w:t>
      </w:r>
    </w:p>
    <w:p w14:paraId="0DCF5699" w14:textId="77777777" w:rsidR="00947F64" w:rsidRDefault="000037A5" w:rsidP="000037A5">
      <w:pPr>
        <w:numPr>
          <w:ilvl w:val="0"/>
          <w:numId w:val="16"/>
        </w:numPr>
      </w:pPr>
      <w:r>
        <w:t>Powertrain Malfunction/Reduced Power</w:t>
      </w:r>
    </w:p>
    <w:p w14:paraId="6639DBAF" w14:textId="77777777" w:rsidR="00947F64" w:rsidRDefault="000037A5" w:rsidP="000037A5">
      <w:pPr>
        <w:numPr>
          <w:ilvl w:val="0"/>
          <w:numId w:val="16"/>
        </w:numPr>
      </w:pPr>
      <w:r>
        <w:t>All Wheel Drive OFF or 4X4 OFF</w:t>
      </w:r>
    </w:p>
    <w:p w14:paraId="54ADB9F1" w14:textId="77777777" w:rsidR="00947F64" w:rsidRDefault="000037A5" w:rsidP="000037A5">
      <w:pPr>
        <w:numPr>
          <w:ilvl w:val="0"/>
          <w:numId w:val="16"/>
        </w:numPr>
      </w:pPr>
      <w:r>
        <w:t>Air Filter Minder</w:t>
      </w:r>
    </w:p>
    <w:p w14:paraId="27C32593" w14:textId="77777777" w:rsidR="00947F64" w:rsidRDefault="000037A5" w:rsidP="000037A5">
      <w:pPr>
        <w:numPr>
          <w:ilvl w:val="0"/>
          <w:numId w:val="16"/>
        </w:numPr>
      </w:pPr>
      <w:r>
        <w:t>Service Steering</w:t>
      </w:r>
    </w:p>
    <w:p w14:paraId="048535C6" w14:textId="77777777" w:rsidR="00947F64" w:rsidRDefault="000037A5" w:rsidP="000037A5">
      <w:pPr>
        <w:numPr>
          <w:ilvl w:val="0"/>
          <w:numId w:val="16"/>
        </w:numPr>
      </w:pPr>
      <w:r>
        <w:t>Hill Descent Control Fault Warning</w:t>
      </w:r>
    </w:p>
    <w:p w14:paraId="056C9758" w14:textId="77777777" w:rsidR="00947F64" w:rsidRDefault="000037A5" w:rsidP="000037A5">
      <w:pPr>
        <w:numPr>
          <w:ilvl w:val="0"/>
          <w:numId w:val="16"/>
        </w:numPr>
      </w:pPr>
      <w:r>
        <w:t>Hill Start Assist Warning</w:t>
      </w:r>
    </w:p>
    <w:p w14:paraId="31F6B71A" w14:textId="77777777" w:rsidR="00500605" w:rsidRDefault="000037A5" w:rsidP="000037A5">
      <w:pPr>
        <w:numPr>
          <w:ilvl w:val="0"/>
          <w:numId w:val="16"/>
        </w:numPr>
      </w:pPr>
      <w:r>
        <w:t>Bulb Failure</w:t>
      </w:r>
    </w:p>
    <w:p w14:paraId="60DB39C2" w14:textId="77777777" w:rsidR="00947F64" w:rsidRDefault="000037A5" w:rsidP="00947F64"/>
    <w:p w14:paraId="5543B518" w14:textId="77777777" w:rsidR="00947F64" w:rsidRDefault="000037A5" w:rsidP="00947F64">
      <w:r>
        <w:t xml:space="preserve">Note: some </w:t>
      </w:r>
      <w:r>
        <w:t>alerts may not support on certain vehicle model, please refer to HMI specification to check which alerts are contained.</w:t>
      </w:r>
    </w:p>
    <w:p w14:paraId="21874FF5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5F13359B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56F2C85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FC5FB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F0B23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4F1DB3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FDA1C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3525A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D09B31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72E61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F2649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6227459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29840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B9E8BD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70349B1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D6646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D7B199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EC4E1B2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2133C76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2F3E15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2EE87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97E21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BC83D55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BE59E3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EAF2EE2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18073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D9AF8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30CE0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5D9F0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0AB2610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0E00F13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4E833D5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A66BE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86EBB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0DA10C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6B195090" w14:textId="77777777" w:rsidR="00DC0771" w:rsidRPr="00106C9E" w:rsidRDefault="000037A5" w:rsidP="00A03556"/>
    <w:p w14:paraId="45348A84" w14:textId="77777777" w:rsidR="00D353BB" w:rsidRPr="0040222F" w:rsidRDefault="000037A5" w:rsidP="0040222F">
      <w:pPr>
        <w:pStyle w:val="Heading3"/>
      </w:pPr>
      <w:bookmarkStart w:id="27" w:name="_Toc71730886"/>
      <w:r w:rsidRPr="0040222F">
        <w:lastRenderedPageBreak/>
        <w:t>FRD-REQ-416998/A-Health alert data collection</w:t>
      </w:r>
      <w:bookmarkEnd w:id="27"/>
    </w:p>
    <w:p w14:paraId="0BB2BA81" w14:textId="77777777" w:rsidR="00500605" w:rsidRPr="006777C7" w:rsidRDefault="000037A5" w:rsidP="00500605">
      <w:pPr>
        <w:rPr>
          <w:b/>
          <w:bCs/>
          <w:u w:val="single"/>
        </w:rPr>
      </w:pPr>
      <w:r w:rsidRPr="006777C7">
        <w:rPr>
          <w:b/>
          <w:bCs/>
          <w:u w:val="single"/>
        </w:rPr>
        <w:t>Driver Warning Monitoring Cycle Configuration on ECG</w:t>
      </w:r>
    </w:p>
    <w:p w14:paraId="62A9A474" w14:textId="77777777" w:rsidR="006777C7" w:rsidRDefault="000037A5" w:rsidP="00500605"/>
    <w:p w14:paraId="2116DBD2" w14:textId="77777777" w:rsidR="006777C7" w:rsidRDefault="000037A5" w:rsidP="00500605">
      <w:r w:rsidRPr="006777C7">
        <w:t xml:space="preserve">The Driver Warning Monitoring Cycle timing shall be configurable. The range shall be 0 to 1800 </w:t>
      </w:r>
      <w:r w:rsidRPr="006777C7">
        <w:t>seconds where 0 seconds disables the Driver Warning Monitoring cycle. The default shall be 60.</w:t>
      </w:r>
    </w:p>
    <w:p w14:paraId="04FBCD6D" w14:textId="77777777" w:rsidR="006777C7" w:rsidRDefault="000037A5" w:rsidP="00500605"/>
    <w:p w14:paraId="4B0482AC" w14:textId="77777777" w:rsidR="006777C7" w:rsidRDefault="000037A5" w:rsidP="00500605">
      <w:r>
        <w:t xml:space="preserve">Because monitoring is executed by ECG, IVI takes no action on this configuration. Validation and test team may use this in test cases. </w:t>
      </w:r>
    </w:p>
    <w:p w14:paraId="0715E38B" w14:textId="77777777" w:rsidR="006777C7" w:rsidRDefault="000037A5" w:rsidP="00500605"/>
    <w:p w14:paraId="6DC703EA" w14:textId="77777777" w:rsidR="006777C7" w:rsidRDefault="000037A5" w:rsidP="006777C7">
      <w:pPr>
        <w:rPr>
          <w:rFonts w:asciiTheme="minorHAnsi" w:hAnsiTheme="minorHAnsi"/>
        </w:rPr>
      </w:pPr>
      <w:r>
        <w:t>ECG DID 0xA017, Start byte = 1, Start Bit = 7</w:t>
      </w:r>
    </w:p>
    <w:p w14:paraId="06EE1F99" w14:textId="77777777" w:rsidR="006777C7" w:rsidRDefault="000037A5" w:rsidP="006777C7">
      <w:r>
        <w:rPr>
          <w:noProof/>
        </w:rPr>
        <w:drawing>
          <wp:inline distT="0" distB="0" distL="0" distR="0" wp14:anchorId="2D4C49DF" wp14:editId="62BAC92D">
            <wp:extent cx="5943600" cy="1758315"/>
            <wp:effectExtent l="0" t="0" r="0" b="0"/>
            <wp:docPr id="2500" name="Picture 2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图片包含 屏幕截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5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3EE029" w14:textId="77777777" w:rsidR="006777C7" w:rsidRDefault="000037A5" w:rsidP="00500605"/>
    <w:p w14:paraId="1F2A6BD9" w14:textId="77777777" w:rsidR="006777C7" w:rsidRDefault="000037A5" w:rsidP="00500605"/>
    <w:p w14:paraId="39782D7D" w14:textId="77777777" w:rsidR="006777C7" w:rsidRPr="006777C7" w:rsidRDefault="000037A5" w:rsidP="00500605">
      <w:pPr>
        <w:rPr>
          <w:b/>
          <w:bCs/>
          <w:u w:val="single"/>
        </w:rPr>
      </w:pPr>
      <w:r w:rsidRPr="006777C7">
        <w:rPr>
          <w:b/>
          <w:bCs/>
          <w:u w:val="single"/>
        </w:rPr>
        <w:t>Driver Warning Collection Type Configuration</w:t>
      </w:r>
    </w:p>
    <w:p w14:paraId="5275DD17" w14:textId="77777777" w:rsidR="006777C7" w:rsidRDefault="000037A5" w:rsidP="00500605"/>
    <w:p w14:paraId="0EAF9C8A" w14:textId="77777777" w:rsidR="006777C7" w:rsidRDefault="000037A5" w:rsidP="006777C7">
      <w:pPr>
        <w:rPr>
          <w:rFonts w:cs="Arial"/>
        </w:rPr>
      </w:pPr>
      <w:r>
        <w:rPr>
          <w:rFonts w:cs="Arial"/>
        </w:rPr>
        <w:t xml:space="preserve">The Driver </w:t>
      </w:r>
      <w:r>
        <w:rPr>
          <w:rFonts w:cs="Arial"/>
        </w:rPr>
        <w:t>Warning Collection Type Configuration shall be configurable. The range shall be 0 to 1, default is 1.</w:t>
      </w:r>
    </w:p>
    <w:p w14:paraId="0215242B" w14:textId="77777777" w:rsidR="006777C7" w:rsidRPr="006777C7" w:rsidRDefault="000037A5" w:rsidP="006777C7">
      <w:pPr>
        <w:rPr>
          <w:rFonts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0"/>
        <w:gridCol w:w="4200"/>
        <w:gridCol w:w="1546"/>
      </w:tblGrid>
      <w:tr w:rsidR="006777C7" w14:paraId="3C0DAA20" w14:textId="77777777" w:rsidTr="006777C7"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9246C" w14:textId="77777777" w:rsidR="006777C7" w:rsidRPr="00A958C2" w:rsidRDefault="000037A5">
            <w:pPr>
              <w:spacing w:line="276" w:lineRule="auto"/>
              <w:rPr>
                <w:rFonts w:cs="Arial"/>
                <w:b/>
              </w:rPr>
            </w:pPr>
            <w:r w:rsidRPr="00A958C2">
              <w:rPr>
                <w:rFonts w:cs="Arial"/>
                <w:b/>
              </w:rPr>
              <w:t>Value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6E973" w14:textId="77777777" w:rsidR="006777C7" w:rsidRPr="00A958C2" w:rsidRDefault="000037A5">
            <w:pPr>
              <w:spacing w:line="276" w:lineRule="auto"/>
              <w:rPr>
                <w:rFonts w:cs="Arial"/>
                <w:b/>
              </w:rPr>
            </w:pPr>
            <w:r w:rsidRPr="00A958C2">
              <w:rPr>
                <w:rFonts w:cs="Arial"/>
                <w:b/>
              </w:rPr>
              <w:t>Action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6C3AD" w14:textId="77777777" w:rsidR="006777C7" w:rsidRPr="00A958C2" w:rsidRDefault="000037A5">
            <w:pPr>
              <w:spacing w:line="276" w:lineRule="auto"/>
              <w:rPr>
                <w:rFonts w:cs="Arial"/>
                <w:b/>
              </w:rPr>
            </w:pPr>
            <w:r w:rsidRPr="00A958C2">
              <w:rPr>
                <w:rFonts w:cs="Arial"/>
                <w:b/>
              </w:rPr>
              <w:t>Default</w:t>
            </w:r>
          </w:p>
        </w:tc>
      </w:tr>
      <w:tr w:rsidR="006777C7" w14:paraId="7C326282" w14:textId="77777777" w:rsidTr="006777C7"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46523" w14:textId="77777777" w:rsidR="006777C7" w:rsidRDefault="000037A5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E8F5EA" w14:textId="77777777" w:rsidR="006777C7" w:rsidRDefault="000037A5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CAN Signal TeltalWarnData_No_Actl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ED1C7" w14:textId="77777777" w:rsidR="006777C7" w:rsidRDefault="000037A5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- -</w:t>
            </w:r>
          </w:p>
        </w:tc>
      </w:tr>
      <w:tr w:rsidR="006777C7" w14:paraId="2B1CD283" w14:textId="77777777" w:rsidTr="006777C7"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9FD4E" w14:textId="77777777" w:rsidR="006777C7" w:rsidRDefault="000037A5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763E4" w14:textId="77777777" w:rsidR="006777C7" w:rsidRDefault="000037A5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DIDs 600E&amp;F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FF167" w14:textId="77777777" w:rsidR="006777C7" w:rsidRDefault="000037A5">
            <w:pPr>
              <w:spacing w:line="276" w:lineRule="auto"/>
              <w:rPr>
                <w:rFonts w:cs="Arial"/>
              </w:rPr>
            </w:pPr>
            <w:r>
              <w:rPr>
                <w:rFonts w:cs="Arial"/>
              </w:rPr>
              <w:t>Yes</w:t>
            </w:r>
          </w:p>
        </w:tc>
      </w:tr>
    </w:tbl>
    <w:p w14:paraId="0BC4BA1E" w14:textId="77777777" w:rsidR="006777C7" w:rsidRDefault="000037A5" w:rsidP="006777C7"/>
    <w:p w14:paraId="1524D22A" w14:textId="77777777" w:rsidR="006777C7" w:rsidRDefault="000037A5" w:rsidP="00500605">
      <w:r w:rsidRPr="006777C7">
        <w:t>If ECG reads CAN signal TeltalWarnData_No_Actl, IVI should also read t</w:t>
      </w:r>
      <w:r w:rsidRPr="006777C7">
        <w:t>he same CAN signal. If ECG read IPC DID 600E &amp; 600F, IVI should read diagnostic data on CAN.</w:t>
      </w:r>
    </w:p>
    <w:p w14:paraId="409F50C0" w14:textId="77777777" w:rsidR="006777C7" w:rsidRDefault="000037A5" w:rsidP="00500605"/>
    <w:tbl>
      <w:tblPr>
        <w:tblW w:w="8784" w:type="dxa"/>
        <w:tblLook w:val="04A0" w:firstRow="1" w:lastRow="0" w:firstColumn="1" w:lastColumn="0" w:noHBand="0" w:noVBand="1"/>
      </w:tblPr>
      <w:tblGrid>
        <w:gridCol w:w="6232"/>
        <w:gridCol w:w="2552"/>
      </w:tblGrid>
      <w:tr w:rsidR="006777C7" w:rsidRPr="000B60C4" w14:paraId="2DF60CF8" w14:textId="77777777" w:rsidTr="000B60C4">
        <w:trPr>
          <w:trHeight w:val="320"/>
        </w:trPr>
        <w:tc>
          <w:tcPr>
            <w:tcW w:w="6232" w:type="dxa"/>
            <w:hideMark/>
          </w:tcPr>
          <w:p w14:paraId="3AE9B822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Warning</w:t>
            </w:r>
          </w:p>
        </w:tc>
        <w:tc>
          <w:tcPr>
            <w:tcW w:w="2552" w:type="dxa"/>
            <w:hideMark/>
          </w:tcPr>
          <w:p w14:paraId="3349B6C9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DID</w:t>
            </w:r>
          </w:p>
        </w:tc>
      </w:tr>
      <w:tr w:rsidR="006777C7" w:rsidRPr="000B60C4" w14:paraId="71D23321" w14:textId="77777777" w:rsidTr="000B60C4">
        <w:trPr>
          <w:trHeight w:val="53"/>
        </w:trPr>
        <w:tc>
          <w:tcPr>
            <w:tcW w:w="6232" w:type="dxa"/>
            <w:hideMark/>
          </w:tcPr>
          <w:p w14:paraId="535C58AA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Antilock Brake Fault</w:t>
            </w:r>
          </w:p>
        </w:tc>
        <w:tc>
          <w:tcPr>
            <w:tcW w:w="2552" w:type="dxa"/>
            <w:hideMark/>
          </w:tcPr>
          <w:p w14:paraId="18C2520B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9 of </w:t>
            </w:r>
            <w:r>
              <w:rPr>
                <w:rFonts w:cs="Calibri"/>
                <w:szCs w:val="22"/>
              </w:rPr>
              <w:t>$</w:t>
            </w:r>
            <w:r w:rsidRPr="000B60C4">
              <w:rPr>
                <w:rFonts w:cs="Calibri"/>
                <w:szCs w:val="22"/>
              </w:rPr>
              <w:t>600E</w:t>
            </w:r>
          </w:p>
        </w:tc>
      </w:tr>
      <w:tr w:rsidR="006777C7" w:rsidRPr="000B60C4" w14:paraId="5509CF36" w14:textId="77777777" w:rsidTr="000B60C4">
        <w:trPr>
          <w:trHeight w:val="53"/>
        </w:trPr>
        <w:tc>
          <w:tcPr>
            <w:tcW w:w="6232" w:type="dxa"/>
            <w:hideMark/>
          </w:tcPr>
          <w:p w14:paraId="28006F9A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Tire Pressure Monitor System (TPMS) Warning</w:t>
            </w:r>
          </w:p>
        </w:tc>
        <w:tc>
          <w:tcPr>
            <w:tcW w:w="2552" w:type="dxa"/>
            <w:hideMark/>
          </w:tcPr>
          <w:p w14:paraId="33C62F1A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Bit 27 of $600E</w:t>
            </w:r>
          </w:p>
        </w:tc>
      </w:tr>
      <w:tr w:rsidR="006777C7" w:rsidRPr="000B60C4" w14:paraId="629986B6" w14:textId="77777777" w:rsidTr="000B60C4">
        <w:trPr>
          <w:trHeight w:val="81"/>
        </w:trPr>
        <w:tc>
          <w:tcPr>
            <w:tcW w:w="6232" w:type="dxa"/>
            <w:hideMark/>
          </w:tcPr>
          <w:p w14:paraId="745F317E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 xml:space="preserve">Malfunction Indicator Lamp (MIL) - </w:t>
            </w:r>
            <w:r w:rsidRPr="000B60C4">
              <w:rPr>
                <w:rFonts w:cs="Calibri"/>
                <w:szCs w:val="22"/>
              </w:rPr>
              <w:t>Regulatory</w:t>
            </w:r>
          </w:p>
        </w:tc>
        <w:tc>
          <w:tcPr>
            <w:tcW w:w="2552" w:type="dxa"/>
            <w:hideMark/>
          </w:tcPr>
          <w:p w14:paraId="02FA97AD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Bit 26 of $600E</w:t>
            </w:r>
          </w:p>
        </w:tc>
      </w:tr>
      <w:tr w:rsidR="000B60C4" w:rsidRPr="000B60C4" w14:paraId="2DB09357" w14:textId="77777777" w:rsidTr="000B60C4">
        <w:trPr>
          <w:trHeight w:val="320"/>
        </w:trPr>
        <w:tc>
          <w:tcPr>
            <w:tcW w:w="6232" w:type="dxa"/>
          </w:tcPr>
          <w:p w14:paraId="36D1DD2B" w14:textId="77777777" w:rsidR="000B60C4" w:rsidRPr="000B60C4" w:rsidRDefault="000037A5" w:rsidP="000B60C4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Charge System Fault</w:t>
            </w:r>
          </w:p>
        </w:tc>
        <w:tc>
          <w:tcPr>
            <w:tcW w:w="2552" w:type="dxa"/>
          </w:tcPr>
          <w:p w14:paraId="2C1E9E6D" w14:textId="77777777" w:rsidR="000B60C4" w:rsidRPr="000B60C4" w:rsidRDefault="000037A5" w:rsidP="000B60C4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</w:t>
            </w:r>
            <w:r>
              <w:rPr>
                <w:rFonts w:cs="Calibri"/>
                <w:szCs w:val="22"/>
              </w:rPr>
              <w:t>25</w:t>
            </w:r>
            <w:r w:rsidRPr="000B60C4">
              <w:rPr>
                <w:rFonts w:cs="Calibri"/>
                <w:szCs w:val="22"/>
              </w:rPr>
              <w:t xml:space="preserve"> of $600E</w:t>
            </w:r>
          </w:p>
        </w:tc>
      </w:tr>
      <w:tr w:rsidR="006777C7" w:rsidRPr="000B60C4" w14:paraId="3E56E11C" w14:textId="77777777" w:rsidTr="000B60C4">
        <w:trPr>
          <w:trHeight w:val="320"/>
        </w:trPr>
        <w:tc>
          <w:tcPr>
            <w:tcW w:w="6232" w:type="dxa"/>
            <w:hideMark/>
          </w:tcPr>
          <w:p w14:paraId="6A113EFA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Low Washer Fluid</w:t>
            </w:r>
          </w:p>
        </w:tc>
        <w:tc>
          <w:tcPr>
            <w:tcW w:w="2552" w:type="dxa"/>
            <w:hideMark/>
          </w:tcPr>
          <w:p w14:paraId="32A9FCE0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9 of </w:t>
            </w:r>
            <w:r>
              <w:rPr>
                <w:rFonts w:cs="Calibri"/>
                <w:szCs w:val="22"/>
              </w:rPr>
              <w:t>$</w:t>
            </w:r>
            <w:r w:rsidRPr="000B60C4">
              <w:rPr>
                <w:rFonts w:cs="Calibri"/>
                <w:szCs w:val="22"/>
              </w:rPr>
              <w:t>600E</w:t>
            </w:r>
          </w:p>
        </w:tc>
      </w:tr>
      <w:tr w:rsidR="006777C7" w:rsidRPr="000B60C4" w14:paraId="08679BDD" w14:textId="77777777" w:rsidTr="000B60C4">
        <w:trPr>
          <w:trHeight w:val="95"/>
        </w:trPr>
        <w:tc>
          <w:tcPr>
            <w:tcW w:w="6232" w:type="dxa"/>
            <w:hideMark/>
          </w:tcPr>
          <w:p w14:paraId="2606D0CE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Low Engine Oil Pressure</w:t>
            </w:r>
          </w:p>
        </w:tc>
        <w:tc>
          <w:tcPr>
            <w:tcW w:w="2552" w:type="dxa"/>
            <w:hideMark/>
          </w:tcPr>
          <w:p w14:paraId="6E853C4F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Bit 17 of $600E</w:t>
            </w:r>
          </w:p>
        </w:tc>
      </w:tr>
      <w:tr w:rsidR="006777C7" w:rsidRPr="000B60C4" w14:paraId="481DD8F1" w14:textId="77777777" w:rsidTr="000B60C4">
        <w:trPr>
          <w:trHeight w:val="53"/>
        </w:trPr>
        <w:tc>
          <w:tcPr>
            <w:tcW w:w="6232" w:type="dxa"/>
            <w:hideMark/>
          </w:tcPr>
          <w:p w14:paraId="09D315D3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Engine Coolant Overtemperature</w:t>
            </w:r>
          </w:p>
        </w:tc>
        <w:tc>
          <w:tcPr>
            <w:tcW w:w="2552" w:type="dxa"/>
            <w:hideMark/>
          </w:tcPr>
          <w:p w14:paraId="01F8FD66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Bit 16 of $600E</w:t>
            </w:r>
          </w:p>
        </w:tc>
      </w:tr>
      <w:tr w:rsidR="006777C7" w:rsidRPr="000B60C4" w14:paraId="028ACD7E" w14:textId="77777777" w:rsidTr="000B60C4">
        <w:trPr>
          <w:trHeight w:val="320"/>
        </w:trPr>
        <w:tc>
          <w:tcPr>
            <w:tcW w:w="6232" w:type="dxa"/>
            <w:hideMark/>
          </w:tcPr>
          <w:p w14:paraId="3C1879CF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Powertrain Malfunction/Reduced Power</w:t>
            </w:r>
          </w:p>
        </w:tc>
        <w:tc>
          <w:tcPr>
            <w:tcW w:w="2552" w:type="dxa"/>
            <w:hideMark/>
          </w:tcPr>
          <w:p w14:paraId="1205C608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15</w:t>
            </w:r>
            <w:r>
              <w:rPr>
                <w:rFonts w:cs="Calibri"/>
                <w:szCs w:val="22"/>
              </w:rPr>
              <w:t xml:space="preserve"> </w:t>
            </w:r>
            <w:r w:rsidRPr="000B60C4">
              <w:rPr>
                <w:rFonts w:cs="Calibri"/>
                <w:szCs w:val="22"/>
              </w:rPr>
              <w:t>of $600E</w:t>
            </w:r>
          </w:p>
        </w:tc>
      </w:tr>
      <w:tr w:rsidR="006777C7" w:rsidRPr="000B60C4" w14:paraId="4E2935DD" w14:textId="77777777" w:rsidTr="000B60C4">
        <w:trPr>
          <w:trHeight w:val="81"/>
        </w:trPr>
        <w:tc>
          <w:tcPr>
            <w:tcW w:w="6232" w:type="dxa"/>
            <w:hideMark/>
          </w:tcPr>
          <w:p w14:paraId="21FA112C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 xml:space="preserve">All Wheel </w:t>
            </w:r>
            <w:r w:rsidRPr="000B60C4">
              <w:rPr>
                <w:rFonts w:cs="Calibri"/>
                <w:szCs w:val="22"/>
              </w:rPr>
              <w:t>Drive OFF or 4X4 OFF</w:t>
            </w:r>
          </w:p>
        </w:tc>
        <w:tc>
          <w:tcPr>
            <w:tcW w:w="2552" w:type="dxa"/>
            <w:hideMark/>
          </w:tcPr>
          <w:p w14:paraId="117199E2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</w:t>
            </w:r>
            <w:r>
              <w:rPr>
                <w:rFonts w:cs="Calibri"/>
                <w:szCs w:val="22"/>
              </w:rPr>
              <w:t>0</w:t>
            </w:r>
            <w:r w:rsidRPr="000B60C4">
              <w:rPr>
                <w:rFonts w:cs="Calibri"/>
                <w:szCs w:val="22"/>
              </w:rPr>
              <w:t>3 of $600E</w:t>
            </w:r>
          </w:p>
        </w:tc>
      </w:tr>
      <w:tr w:rsidR="006777C7" w:rsidRPr="000B60C4" w14:paraId="5FEA85DA" w14:textId="77777777" w:rsidTr="000B60C4">
        <w:trPr>
          <w:trHeight w:val="53"/>
        </w:trPr>
        <w:tc>
          <w:tcPr>
            <w:tcW w:w="6232" w:type="dxa"/>
            <w:hideMark/>
          </w:tcPr>
          <w:p w14:paraId="1E04330F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Air Filter Minder</w:t>
            </w:r>
          </w:p>
        </w:tc>
        <w:tc>
          <w:tcPr>
            <w:tcW w:w="2552" w:type="dxa"/>
            <w:hideMark/>
          </w:tcPr>
          <w:p w14:paraId="22277CC6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</w:t>
            </w:r>
            <w:r>
              <w:rPr>
                <w:rFonts w:cs="Calibri"/>
                <w:szCs w:val="22"/>
              </w:rPr>
              <w:t>0</w:t>
            </w:r>
            <w:r w:rsidRPr="000B60C4">
              <w:rPr>
                <w:rFonts w:cs="Calibri"/>
                <w:szCs w:val="22"/>
              </w:rPr>
              <w:t>2 of $600E</w:t>
            </w:r>
          </w:p>
        </w:tc>
      </w:tr>
      <w:tr w:rsidR="006777C7" w:rsidRPr="000B60C4" w14:paraId="4C9D2C35" w14:textId="77777777" w:rsidTr="000B60C4">
        <w:trPr>
          <w:trHeight w:val="53"/>
        </w:trPr>
        <w:tc>
          <w:tcPr>
            <w:tcW w:w="6232" w:type="dxa"/>
            <w:hideMark/>
          </w:tcPr>
          <w:p w14:paraId="431DF8CD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Service Steering</w:t>
            </w:r>
          </w:p>
        </w:tc>
        <w:tc>
          <w:tcPr>
            <w:tcW w:w="2552" w:type="dxa"/>
            <w:hideMark/>
          </w:tcPr>
          <w:p w14:paraId="6FDEACEE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Bit 29 of $600F</w:t>
            </w:r>
          </w:p>
        </w:tc>
      </w:tr>
      <w:tr w:rsidR="006777C7" w:rsidRPr="000B60C4" w14:paraId="53E765D1" w14:textId="77777777" w:rsidTr="000B60C4">
        <w:trPr>
          <w:trHeight w:val="53"/>
        </w:trPr>
        <w:tc>
          <w:tcPr>
            <w:tcW w:w="6232" w:type="dxa"/>
            <w:hideMark/>
          </w:tcPr>
          <w:p w14:paraId="44B5CFEF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Hill Descent Control Fault Warning</w:t>
            </w:r>
          </w:p>
        </w:tc>
        <w:tc>
          <w:tcPr>
            <w:tcW w:w="2552" w:type="dxa"/>
            <w:hideMark/>
          </w:tcPr>
          <w:p w14:paraId="0DF6E622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proofErr w:type="spellStart"/>
            <w:r w:rsidRPr="000B60C4">
              <w:rPr>
                <w:rFonts w:cs="Calibri"/>
                <w:szCs w:val="22"/>
              </w:rPr>
              <w:t>Bit</w:t>
            </w:r>
            <w:proofErr w:type="spellEnd"/>
            <w:r w:rsidRPr="000B60C4">
              <w:rPr>
                <w:rFonts w:cs="Calibri"/>
                <w:szCs w:val="22"/>
              </w:rPr>
              <w:t xml:space="preserve"> 25 of </w:t>
            </w:r>
            <w:r>
              <w:rPr>
                <w:rFonts w:cs="Calibri" w:hint="eastAsia"/>
                <w:szCs w:val="22"/>
              </w:rPr>
              <w:t>$</w:t>
            </w:r>
            <w:r w:rsidRPr="000B60C4">
              <w:rPr>
                <w:rFonts w:cs="Calibri"/>
                <w:szCs w:val="22"/>
              </w:rPr>
              <w:t>600F</w:t>
            </w:r>
          </w:p>
        </w:tc>
      </w:tr>
      <w:tr w:rsidR="006777C7" w:rsidRPr="000B60C4" w14:paraId="414DBD42" w14:textId="77777777" w:rsidTr="000B60C4">
        <w:trPr>
          <w:trHeight w:val="320"/>
        </w:trPr>
        <w:tc>
          <w:tcPr>
            <w:tcW w:w="6232" w:type="dxa"/>
            <w:hideMark/>
          </w:tcPr>
          <w:p w14:paraId="6F39D6FE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Hill Start Assist Warning</w:t>
            </w:r>
          </w:p>
        </w:tc>
        <w:tc>
          <w:tcPr>
            <w:tcW w:w="2552" w:type="dxa"/>
            <w:hideMark/>
          </w:tcPr>
          <w:p w14:paraId="18F9C6D6" w14:textId="77777777" w:rsidR="006777C7" w:rsidRPr="000B60C4" w:rsidRDefault="000037A5" w:rsidP="00D72556">
            <w:pPr>
              <w:rPr>
                <w:rFonts w:cs="Calibri"/>
                <w:szCs w:val="22"/>
              </w:rPr>
            </w:pPr>
            <w:r w:rsidRPr="000B60C4">
              <w:rPr>
                <w:rFonts w:cs="Calibri"/>
                <w:szCs w:val="22"/>
              </w:rPr>
              <w:t>Bit 22 of $600F</w:t>
            </w:r>
          </w:p>
        </w:tc>
      </w:tr>
    </w:tbl>
    <w:p w14:paraId="5E626BAF" w14:textId="77777777" w:rsidR="006777C7" w:rsidRDefault="000037A5" w:rsidP="00500605"/>
    <w:p w14:paraId="00CA0932" w14:textId="77777777" w:rsidR="006777C7" w:rsidRDefault="000037A5" w:rsidP="006777C7">
      <w:r>
        <w:lastRenderedPageBreak/>
        <w:t xml:space="preserve">Mapping of </w:t>
      </w:r>
      <w:r>
        <w:t>TeltalWarnData_No_Actl with DID $600E, DID $600F</w:t>
      </w:r>
    </w:p>
    <w:p w14:paraId="61CF76DD" w14:textId="77777777" w:rsidR="006777C7" w:rsidRDefault="000037A5" w:rsidP="006777C7">
      <w:pPr>
        <w:rPr>
          <w:rFonts w:asciiTheme="minorHAnsi" w:hAnsiTheme="minorHAnsi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114"/>
        <w:gridCol w:w="2551"/>
      </w:tblGrid>
      <w:tr w:rsidR="006777C7" w:rsidRPr="006777C7" w14:paraId="58B369B3" w14:textId="77777777" w:rsidTr="000B60C4">
        <w:tc>
          <w:tcPr>
            <w:tcW w:w="3114" w:type="dxa"/>
            <w:hideMark/>
          </w:tcPr>
          <w:p w14:paraId="6F0FE2DC" w14:textId="77777777" w:rsidR="006777C7" w:rsidRPr="006777C7" w:rsidRDefault="000037A5" w:rsidP="00AD60E1">
            <w:pPr>
              <w:rPr>
                <w:rFonts w:eastAsia="等线" w:cs="Calibri"/>
              </w:rPr>
            </w:pPr>
            <w:proofErr w:type="spellStart"/>
            <w:r w:rsidRPr="006777C7">
              <w:rPr>
                <w:rFonts w:eastAsia="等线" w:cs="Calibri"/>
              </w:rPr>
              <w:t>TeltalWarnData_No_Actl</w:t>
            </w:r>
            <w:proofErr w:type="spellEnd"/>
          </w:p>
        </w:tc>
        <w:tc>
          <w:tcPr>
            <w:tcW w:w="2551" w:type="dxa"/>
            <w:hideMark/>
          </w:tcPr>
          <w:p w14:paraId="4F7F10C6" w14:textId="77777777" w:rsidR="006777C7" w:rsidRPr="006777C7" w:rsidRDefault="000037A5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DID $600E/$600F</w:t>
            </w:r>
          </w:p>
        </w:tc>
      </w:tr>
      <w:tr w:rsidR="006777C7" w:rsidRPr="006777C7" w14:paraId="075A2676" w14:textId="77777777" w:rsidTr="000B60C4">
        <w:tc>
          <w:tcPr>
            <w:tcW w:w="3114" w:type="dxa"/>
            <w:hideMark/>
          </w:tcPr>
          <w:p w14:paraId="75EAD5D6" w14:textId="77777777" w:rsidR="006777C7" w:rsidRPr="000B60C4" w:rsidRDefault="000037A5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63</w:t>
            </w:r>
          </w:p>
        </w:tc>
        <w:tc>
          <w:tcPr>
            <w:tcW w:w="2551" w:type="dxa"/>
            <w:hideMark/>
          </w:tcPr>
          <w:p w14:paraId="4D1A5C77" w14:textId="77777777" w:rsidR="006777C7" w:rsidRPr="006777C7" w:rsidRDefault="000037A5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Bit 31 of $600E</w:t>
            </w:r>
          </w:p>
        </w:tc>
      </w:tr>
      <w:tr w:rsidR="006777C7" w:rsidRPr="006777C7" w14:paraId="7D3B71C5" w14:textId="77777777" w:rsidTr="000B60C4">
        <w:tc>
          <w:tcPr>
            <w:tcW w:w="3114" w:type="dxa"/>
            <w:hideMark/>
          </w:tcPr>
          <w:p w14:paraId="28823F8E" w14:textId="77777777" w:rsidR="006777C7" w:rsidRPr="000B60C4" w:rsidRDefault="000037A5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62</w:t>
            </w:r>
          </w:p>
        </w:tc>
        <w:tc>
          <w:tcPr>
            <w:tcW w:w="2551" w:type="dxa"/>
            <w:hideMark/>
          </w:tcPr>
          <w:p w14:paraId="27CCF764" w14:textId="77777777" w:rsidR="006777C7" w:rsidRPr="006777C7" w:rsidRDefault="000037A5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Bit 30 of $600E</w:t>
            </w:r>
          </w:p>
        </w:tc>
      </w:tr>
      <w:tr w:rsidR="006777C7" w:rsidRPr="006777C7" w14:paraId="164D446E" w14:textId="77777777" w:rsidTr="000B60C4">
        <w:tc>
          <w:tcPr>
            <w:tcW w:w="3114" w:type="dxa"/>
            <w:hideMark/>
          </w:tcPr>
          <w:p w14:paraId="6C88867A" w14:textId="77777777" w:rsidR="006777C7" w:rsidRPr="000B60C4" w:rsidRDefault="000037A5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….</w:t>
            </w:r>
          </w:p>
        </w:tc>
        <w:tc>
          <w:tcPr>
            <w:tcW w:w="2551" w:type="dxa"/>
            <w:hideMark/>
          </w:tcPr>
          <w:p w14:paraId="4C9BF686" w14:textId="77777777" w:rsidR="006777C7" w:rsidRPr="006777C7" w:rsidRDefault="000037A5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….</w:t>
            </w:r>
          </w:p>
        </w:tc>
      </w:tr>
      <w:tr w:rsidR="006777C7" w:rsidRPr="006777C7" w14:paraId="12E4CC4D" w14:textId="77777777" w:rsidTr="000B60C4">
        <w:tc>
          <w:tcPr>
            <w:tcW w:w="3114" w:type="dxa"/>
            <w:hideMark/>
          </w:tcPr>
          <w:p w14:paraId="2D46E9F5" w14:textId="77777777" w:rsidR="006777C7" w:rsidRPr="000B60C4" w:rsidRDefault="000037A5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3</w:t>
            </w:r>
          </w:p>
        </w:tc>
        <w:tc>
          <w:tcPr>
            <w:tcW w:w="2551" w:type="dxa"/>
            <w:hideMark/>
          </w:tcPr>
          <w:p w14:paraId="148A261C" w14:textId="77777777" w:rsidR="006777C7" w:rsidRPr="006777C7" w:rsidRDefault="000037A5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Bit 1 of $600E</w:t>
            </w:r>
          </w:p>
        </w:tc>
      </w:tr>
      <w:tr w:rsidR="006777C7" w:rsidRPr="006777C7" w14:paraId="77E380B3" w14:textId="77777777" w:rsidTr="000B60C4">
        <w:tc>
          <w:tcPr>
            <w:tcW w:w="3114" w:type="dxa"/>
            <w:hideMark/>
          </w:tcPr>
          <w:p w14:paraId="6E7E6E6D" w14:textId="77777777" w:rsidR="006777C7" w:rsidRPr="000B60C4" w:rsidRDefault="000037A5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2</w:t>
            </w:r>
          </w:p>
        </w:tc>
        <w:tc>
          <w:tcPr>
            <w:tcW w:w="2551" w:type="dxa"/>
            <w:hideMark/>
          </w:tcPr>
          <w:p w14:paraId="035F3E3E" w14:textId="77777777" w:rsidR="006777C7" w:rsidRPr="006777C7" w:rsidRDefault="000037A5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Bit 0 of $600E</w:t>
            </w:r>
          </w:p>
        </w:tc>
      </w:tr>
      <w:tr w:rsidR="006777C7" w:rsidRPr="006777C7" w14:paraId="27A6C67F" w14:textId="77777777" w:rsidTr="000B60C4">
        <w:tc>
          <w:tcPr>
            <w:tcW w:w="3114" w:type="dxa"/>
            <w:hideMark/>
          </w:tcPr>
          <w:p w14:paraId="6DCD4B5C" w14:textId="77777777" w:rsidR="006777C7" w:rsidRPr="000B60C4" w:rsidRDefault="000037A5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1</w:t>
            </w:r>
          </w:p>
        </w:tc>
        <w:tc>
          <w:tcPr>
            <w:tcW w:w="2551" w:type="dxa"/>
            <w:hideMark/>
          </w:tcPr>
          <w:p w14:paraId="77D0FDD5" w14:textId="77777777" w:rsidR="006777C7" w:rsidRPr="006777C7" w:rsidRDefault="000037A5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Bit 31 of $600F</w:t>
            </w:r>
          </w:p>
        </w:tc>
      </w:tr>
      <w:tr w:rsidR="006777C7" w:rsidRPr="006777C7" w14:paraId="278E4E48" w14:textId="77777777" w:rsidTr="000B60C4">
        <w:tc>
          <w:tcPr>
            <w:tcW w:w="3114" w:type="dxa"/>
            <w:hideMark/>
          </w:tcPr>
          <w:p w14:paraId="4419C230" w14:textId="77777777" w:rsidR="006777C7" w:rsidRPr="000B60C4" w:rsidRDefault="000037A5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Bit 30</w:t>
            </w:r>
          </w:p>
        </w:tc>
        <w:tc>
          <w:tcPr>
            <w:tcW w:w="2551" w:type="dxa"/>
            <w:hideMark/>
          </w:tcPr>
          <w:p w14:paraId="2B3B934A" w14:textId="77777777" w:rsidR="006777C7" w:rsidRPr="006777C7" w:rsidRDefault="000037A5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Bit 30 of $600F</w:t>
            </w:r>
          </w:p>
        </w:tc>
      </w:tr>
      <w:tr w:rsidR="006777C7" w:rsidRPr="006777C7" w14:paraId="2A6900AB" w14:textId="77777777" w:rsidTr="000B60C4">
        <w:tc>
          <w:tcPr>
            <w:tcW w:w="3114" w:type="dxa"/>
            <w:hideMark/>
          </w:tcPr>
          <w:p w14:paraId="195DF62D" w14:textId="77777777" w:rsidR="006777C7" w:rsidRPr="000B60C4" w:rsidRDefault="000037A5" w:rsidP="00AD60E1">
            <w:pPr>
              <w:rPr>
                <w:rFonts w:eastAsia="等线" w:cs="Calibri"/>
              </w:rPr>
            </w:pPr>
            <w:r w:rsidRPr="000B60C4">
              <w:rPr>
                <w:rFonts w:eastAsia="等线" w:cs="Calibri"/>
              </w:rPr>
              <w:t>….</w:t>
            </w:r>
          </w:p>
        </w:tc>
        <w:tc>
          <w:tcPr>
            <w:tcW w:w="2551" w:type="dxa"/>
            <w:hideMark/>
          </w:tcPr>
          <w:p w14:paraId="44B9E3E7" w14:textId="77777777" w:rsidR="006777C7" w:rsidRPr="006777C7" w:rsidRDefault="000037A5" w:rsidP="00AD60E1">
            <w:pPr>
              <w:rPr>
                <w:rFonts w:eastAsia="等线" w:cs="Calibri"/>
              </w:rPr>
            </w:pPr>
            <w:r w:rsidRPr="006777C7">
              <w:rPr>
                <w:rFonts w:eastAsia="等线" w:cs="Calibri"/>
              </w:rPr>
              <w:t>….</w:t>
            </w:r>
          </w:p>
        </w:tc>
      </w:tr>
    </w:tbl>
    <w:p w14:paraId="194B5B3E" w14:textId="77777777" w:rsidR="006777C7" w:rsidRDefault="000037A5" w:rsidP="00500605"/>
    <w:p w14:paraId="7AF8190F" w14:textId="77777777" w:rsidR="006777C7" w:rsidRDefault="000037A5" w:rsidP="00500605">
      <w:r>
        <w:t xml:space="preserve">For FNV2, </w:t>
      </w:r>
      <w:r w:rsidRPr="00363208">
        <w:t xml:space="preserve">Message sent by </w:t>
      </w:r>
      <w:r>
        <w:t xml:space="preserve">IPC </w:t>
      </w:r>
      <w:r w:rsidRPr="00363208">
        <w:t>to report DIDs 600E and 600F for Driver Warning notifications</w:t>
      </w:r>
      <w:r>
        <w:t>.</w:t>
      </w:r>
    </w:p>
    <w:p w14:paraId="1AE655DA" w14:textId="77777777" w:rsidR="00BC69ED" w:rsidRDefault="000037A5" w:rsidP="00500605"/>
    <w:p w14:paraId="11785A59" w14:textId="77777777" w:rsidR="006777C7" w:rsidRDefault="000037A5" w:rsidP="006777C7">
      <w:r>
        <w:t>If vehicle health monitoring data collect type is CAN signal, IVI should show vehicle alert monitoring status:</w:t>
      </w:r>
    </w:p>
    <w:p w14:paraId="512ECD1E" w14:textId="77777777" w:rsidR="006777C7" w:rsidRDefault="000037A5" w:rsidP="006777C7">
      <w:pPr>
        <w:rPr>
          <w:rFonts w:asciiTheme="minorHAnsi" w:hAnsiTheme="minorHAnsi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672"/>
        <w:gridCol w:w="4678"/>
      </w:tblGrid>
      <w:tr w:rsidR="006777C7" w14:paraId="6849FD7B" w14:textId="77777777" w:rsidTr="006777C7"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B7FC800" w14:textId="77777777" w:rsidR="006777C7" w:rsidRPr="00D72556" w:rsidRDefault="000037A5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Condition</w:t>
            </w:r>
          </w:p>
        </w:tc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40286225" w14:textId="77777777" w:rsidR="006777C7" w:rsidRPr="00D72556" w:rsidRDefault="000037A5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Vehicle alert monitoring status</w:t>
            </w:r>
          </w:p>
        </w:tc>
      </w:tr>
      <w:tr w:rsidR="006777C7" w14:paraId="283FF337" w14:textId="77777777" w:rsidTr="006777C7"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98E41EE" w14:textId="77777777" w:rsidR="006777C7" w:rsidRDefault="000037A5">
            <w:r>
              <w:t>Ignitio</w:t>
            </w:r>
            <w:r>
              <w:t>n OFF</w:t>
            </w:r>
          </w:p>
        </w:tc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1843707" w14:textId="77777777" w:rsidR="006777C7" w:rsidRDefault="000037A5">
            <w:r>
              <w:t>Vehicle alert monitoring not started, will start monitoring 60s after start vehicle</w:t>
            </w:r>
          </w:p>
        </w:tc>
      </w:tr>
      <w:tr w:rsidR="006777C7" w14:paraId="7439C2C5" w14:textId="77777777" w:rsidTr="006777C7"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38625F7F" w14:textId="77777777" w:rsidR="006777C7" w:rsidRDefault="000037A5">
            <w:r>
              <w:t>Ignition ON less than 60s</w:t>
            </w:r>
          </w:p>
        </w:tc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30F64ECC" w14:textId="77777777" w:rsidR="006777C7" w:rsidRDefault="000037A5">
            <w:r>
              <w:t>Vehicle alert monitoring not started, will start monitoring 60s after start vehicle</w:t>
            </w:r>
          </w:p>
        </w:tc>
      </w:tr>
      <w:tr w:rsidR="006777C7" w14:paraId="1E672F73" w14:textId="77777777" w:rsidTr="006777C7"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6F1F786" w14:textId="77777777" w:rsidR="006777C7" w:rsidRDefault="000037A5">
            <w:r>
              <w:t>Ignition ON more than 60s</w:t>
            </w:r>
          </w:p>
        </w:tc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BB1C889" w14:textId="77777777" w:rsidR="006777C7" w:rsidRDefault="000037A5">
            <w:r>
              <w:t xml:space="preserve">Vehicle alert monitoring in </w:t>
            </w:r>
            <w:r>
              <w:t>started</w:t>
            </w:r>
          </w:p>
        </w:tc>
      </w:tr>
    </w:tbl>
    <w:p w14:paraId="77941608" w14:textId="77777777" w:rsidR="006777C7" w:rsidRDefault="000037A5" w:rsidP="006777C7"/>
    <w:p w14:paraId="071E2726" w14:textId="77777777" w:rsidR="006777C7" w:rsidRDefault="000037A5" w:rsidP="006777C7">
      <w:r>
        <w:t>If vehicle health monitoring data collect type is IPC DID 600E &amp; 600F, IVI should show vehicle alert monitoring status:</w:t>
      </w:r>
    </w:p>
    <w:p w14:paraId="2AD08232" w14:textId="77777777" w:rsidR="006777C7" w:rsidRDefault="000037A5" w:rsidP="006777C7">
      <w:pPr>
        <w:rPr>
          <w:rFonts w:asciiTheme="minorHAnsi" w:hAnsiTheme="minorHAnsi" w:cstheme="minorBidi"/>
          <w:szCs w:val="2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672"/>
        <w:gridCol w:w="4678"/>
      </w:tblGrid>
      <w:tr w:rsidR="006777C7" w14:paraId="7C4566E2" w14:textId="77777777" w:rsidTr="006777C7"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C1F8425" w14:textId="77777777" w:rsidR="006777C7" w:rsidRPr="00D72556" w:rsidRDefault="000037A5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Condition</w:t>
            </w:r>
          </w:p>
        </w:tc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01D39F7" w14:textId="77777777" w:rsidR="006777C7" w:rsidRPr="00D72556" w:rsidRDefault="000037A5">
            <w:pPr>
              <w:rPr>
                <w:b/>
                <w:bCs/>
              </w:rPr>
            </w:pPr>
            <w:r w:rsidRPr="00D72556">
              <w:rPr>
                <w:b/>
                <w:bCs/>
              </w:rPr>
              <w:t>Vehicle alert monitoring status</w:t>
            </w:r>
          </w:p>
        </w:tc>
      </w:tr>
      <w:tr w:rsidR="006777C7" w14:paraId="43C14947" w14:textId="77777777" w:rsidTr="006777C7"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D88E81D" w14:textId="77777777" w:rsidR="006777C7" w:rsidRDefault="000037A5">
            <w:r>
              <w:t>Ignition OFF</w:t>
            </w:r>
          </w:p>
        </w:tc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83D53B6" w14:textId="77777777" w:rsidR="006777C7" w:rsidRDefault="000037A5">
            <w:r>
              <w:t xml:space="preserve">Vehicle alert monitoring not started, will start monitoring 60s </w:t>
            </w:r>
            <w:r>
              <w:t>after start vehicle</w:t>
            </w:r>
          </w:p>
        </w:tc>
      </w:tr>
      <w:tr w:rsidR="006777C7" w14:paraId="068FBCAD" w14:textId="77777777" w:rsidTr="006777C7"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92512AA" w14:textId="77777777" w:rsidR="006777C7" w:rsidRDefault="000037A5">
            <w:r>
              <w:t>Ignition ON less than 60s</w:t>
            </w:r>
          </w:p>
        </w:tc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4E49F6D9" w14:textId="77777777" w:rsidR="006777C7" w:rsidRDefault="000037A5">
            <w:r>
              <w:t>Vehicle alert monitoring not started, will start monitoring 60s after start vehicle</w:t>
            </w:r>
          </w:p>
        </w:tc>
      </w:tr>
      <w:tr w:rsidR="006777C7" w14:paraId="54264AF5" w14:textId="77777777" w:rsidTr="006777C7"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345E428" w14:textId="77777777" w:rsidR="006777C7" w:rsidRDefault="000037A5">
            <w:r>
              <w:t>Ignition ON more than 60s, no response received</w:t>
            </w:r>
          </w:p>
        </w:tc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3B4EABEC" w14:textId="77777777" w:rsidR="006777C7" w:rsidRDefault="000037A5">
            <w:r>
              <w:t xml:space="preserve">Vehicle alert monitoring not started, please check if vehicle is </w:t>
            </w:r>
            <w:r>
              <w:t>authorized</w:t>
            </w:r>
          </w:p>
        </w:tc>
      </w:tr>
      <w:tr w:rsidR="006777C7" w14:paraId="2E84350B" w14:textId="77777777" w:rsidTr="006777C7"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5C168B1E" w14:textId="77777777" w:rsidR="006777C7" w:rsidRDefault="000037A5">
            <w:r>
              <w:t>Ignition ON more than 60s, response is received</w:t>
            </w:r>
          </w:p>
        </w:tc>
        <w:tc>
          <w:tcPr>
            <w:tcW w:w="486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67E3F03D" w14:textId="77777777" w:rsidR="006777C7" w:rsidRDefault="000037A5">
            <w:r>
              <w:t>Vehicle alert monitoring in started</w:t>
            </w:r>
          </w:p>
        </w:tc>
      </w:tr>
    </w:tbl>
    <w:p w14:paraId="20F3BB84" w14:textId="77777777" w:rsidR="006777C7" w:rsidRDefault="000037A5" w:rsidP="00500605"/>
    <w:p w14:paraId="416D8C99" w14:textId="77777777" w:rsidR="00BC69ED" w:rsidRDefault="000037A5" w:rsidP="00500605">
      <w:r w:rsidRPr="00BC69ED">
        <w:t xml:space="preserve">For FNV3, Message sent by APIM to report DIDs 600E and 600F for Driver Warning notifications. So APIM does not need to collect Driver Warning data from other </w:t>
      </w:r>
      <w:r w:rsidRPr="00BC69ED">
        <w:t>ECUs since FNV</w:t>
      </w:r>
      <w:r>
        <w:t>. APIM does not has any condition check as FNV2.</w:t>
      </w:r>
    </w:p>
    <w:p w14:paraId="22B794AA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77CEF161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4BB722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0F1C3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BA14C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D5ED76B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18136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ADDF5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BB157E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7AD52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50E6C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B25F9F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86E27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AA87BC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98AC45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F4055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7E0824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40B1AA1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9096C41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098862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9A34E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EDA90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97AB3FB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3578BBD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EE45B46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609F9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D6B6D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30901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15DC7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2B69318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135FAD3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AB71828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8E787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B0B77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7B0D3A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2D265ED8" w14:textId="77777777" w:rsidR="00DC0771" w:rsidRPr="00106C9E" w:rsidRDefault="000037A5" w:rsidP="00A03556"/>
    <w:p w14:paraId="341153AB" w14:textId="77777777" w:rsidR="00D353BB" w:rsidRPr="0040222F" w:rsidRDefault="000037A5" w:rsidP="0040222F">
      <w:pPr>
        <w:pStyle w:val="Heading3"/>
      </w:pPr>
      <w:bookmarkStart w:id="28" w:name="_Toc71730887"/>
      <w:r w:rsidRPr="0040222F">
        <w:t>FRD-REQ-416999/A-Health alert eligible</w:t>
      </w:r>
      <w:bookmarkEnd w:id="28"/>
    </w:p>
    <w:p w14:paraId="17C3A0BD" w14:textId="77777777" w:rsidR="00BD7FDB" w:rsidRDefault="000037A5" w:rsidP="00BD7FDB">
      <w:r>
        <w:t>IVI should follow the same vehicle health monitoring cycle timing as ECG. If Vehicle Health Monitor is configured as Disabled, the vehicle should not support vehicle</w:t>
      </w:r>
      <w:r>
        <w:t xml:space="preserve"> health</w:t>
      </w:r>
      <w:r>
        <w:t xml:space="preserve"> alert.</w:t>
      </w:r>
    </w:p>
    <w:p w14:paraId="46FA2F6D" w14:textId="77777777" w:rsidR="00BD7FDB" w:rsidRDefault="000037A5" w:rsidP="00500605">
      <w:pPr>
        <w:rPr>
          <w:rFonts w:asciiTheme="minorHAnsi" w:hAnsiTheme="minorHAnsi"/>
        </w:rPr>
      </w:pPr>
    </w:p>
    <w:p w14:paraId="06FA4E5B" w14:textId="77777777" w:rsidR="00500605" w:rsidRPr="00BD7FDB" w:rsidRDefault="000037A5" w:rsidP="00500605">
      <w:pPr>
        <w:rPr>
          <w:rFonts w:asciiTheme="minorHAnsi" w:hAnsiTheme="minorHAnsi"/>
        </w:rPr>
      </w:pPr>
      <w:r>
        <w:rPr>
          <w:noProof/>
        </w:rPr>
        <w:lastRenderedPageBreak/>
        <w:drawing>
          <wp:inline distT="0" distB="0" distL="0" distR="0" wp14:anchorId="32C4A308" wp14:editId="3CAF4206">
            <wp:extent cx="5943600" cy="1033780"/>
            <wp:effectExtent l="0" t="0" r="0" b="0"/>
            <wp:docPr id="26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3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C9FCC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52AB2B6D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B7944D1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ADD80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455FC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41FC6B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51DDB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B4975D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C77D2C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17451B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C2E27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27A27F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DD7E9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4F764C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7B4067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5BE70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B9D4A5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F1FC27E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70751BAF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F5A1F2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686FF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9C898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D542933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0BD75B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D17BEAC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694EE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0469A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5609EE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C7B64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DA8417E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AE5631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89872B7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FAD1C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4EC4E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E4337F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3B75BFAE" w14:textId="77777777" w:rsidR="00DC0771" w:rsidRPr="00106C9E" w:rsidRDefault="000037A5" w:rsidP="00A03556"/>
    <w:p w14:paraId="2F4750F3" w14:textId="77777777" w:rsidR="00D353BB" w:rsidRPr="0040222F" w:rsidRDefault="000037A5" w:rsidP="0040222F">
      <w:pPr>
        <w:pStyle w:val="Heading2"/>
      </w:pPr>
      <w:bookmarkStart w:id="29" w:name="_Toc71730888"/>
      <w:r w:rsidRPr="0040222F">
        <w:t>FRD-REQ-416984/A-Trip</w:t>
      </w:r>
      <w:bookmarkEnd w:id="29"/>
    </w:p>
    <w:p w14:paraId="5DF952D7" w14:textId="77777777" w:rsidR="00EB37B6" w:rsidRDefault="000037A5" w:rsidP="00EB37B6">
      <w:r>
        <w:t>Trip contains:</w:t>
      </w:r>
    </w:p>
    <w:p w14:paraId="40EBF6C5" w14:textId="77777777" w:rsidR="00EB37B6" w:rsidRDefault="000037A5" w:rsidP="000037A5">
      <w:pPr>
        <w:numPr>
          <w:ilvl w:val="0"/>
          <w:numId w:val="17"/>
        </w:numPr>
      </w:pPr>
      <w:r>
        <w:t>Start date and time</w:t>
      </w:r>
    </w:p>
    <w:p w14:paraId="3766B64A" w14:textId="77777777" w:rsidR="00EB37B6" w:rsidRDefault="000037A5" w:rsidP="000037A5">
      <w:pPr>
        <w:numPr>
          <w:ilvl w:val="0"/>
          <w:numId w:val="17"/>
        </w:numPr>
      </w:pPr>
      <w:r>
        <w:t>End date and time</w:t>
      </w:r>
    </w:p>
    <w:p w14:paraId="7A6BFCBC" w14:textId="77777777" w:rsidR="00EB37B6" w:rsidRDefault="000037A5" w:rsidP="000037A5">
      <w:pPr>
        <w:numPr>
          <w:ilvl w:val="0"/>
          <w:numId w:val="17"/>
        </w:numPr>
      </w:pPr>
      <w:r>
        <w:t>Trip distance</w:t>
      </w:r>
    </w:p>
    <w:p w14:paraId="1BCBBFEB" w14:textId="77777777" w:rsidR="00EB37B6" w:rsidRDefault="000037A5" w:rsidP="000037A5">
      <w:pPr>
        <w:numPr>
          <w:ilvl w:val="0"/>
          <w:numId w:val="17"/>
        </w:numPr>
      </w:pPr>
      <w:r>
        <w:t>Trip used time</w:t>
      </w:r>
    </w:p>
    <w:p w14:paraId="728E6B84" w14:textId="77777777" w:rsidR="00EB37B6" w:rsidRDefault="000037A5" w:rsidP="000037A5">
      <w:pPr>
        <w:numPr>
          <w:ilvl w:val="0"/>
          <w:numId w:val="17"/>
        </w:numPr>
      </w:pPr>
      <w:r>
        <w:t xml:space="preserve">Trip </w:t>
      </w:r>
      <w:r>
        <w:rPr>
          <w:rFonts w:hint="eastAsia"/>
        </w:rPr>
        <w:t>average</w:t>
      </w:r>
      <w:r>
        <w:t xml:space="preserve"> speed</w:t>
      </w:r>
    </w:p>
    <w:p w14:paraId="5CBF9C4A" w14:textId="77777777" w:rsidR="00EB37B6" w:rsidRDefault="000037A5" w:rsidP="000037A5">
      <w:pPr>
        <w:numPr>
          <w:ilvl w:val="0"/>
          <w:numId w:val="17"/>
        </w:numPr>
      </w:pPr>
      <w:r>
        <w:t>Trip event</w:t>
      </w:r>
    </w:p>
    <w:p w14:paraId="3DDBAE1B" w14:textId="77777777" w:rsidR="003C4ECF" w:rsidRDefault="000037A5" w:rsidP="003C4ECF"/>
    <w:p w14:paraId="2FB318E0" w14:textId="77777777" w:rsidR="003C4ECF" w:rsidRPr="003C4ECF" w:rsidRDefault="000037A5" w:rsidP="003C4ECF">
      <w:r>
        <w:t>Note: Some trip elements may not show on HMI, please refer to HMI specification.</w:t>
      </w:r>
    </w:p>
    <w:p w14:paraId="04CE25C4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738B8241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889AA0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10DE5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42E8AA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4ECD8A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4C3FA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31FE1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A26708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411A0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9116D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D1670D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B7C1E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95E8F2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64C3DF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F3DBB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410619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1793C86C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1B7C9AD2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2ABD54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F2C24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137CC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FA5A79D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111C3863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45EB39D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22D2A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F8F94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8140F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A6018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9962C14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125DB66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ACA0724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1D8CE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B2CE2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9BD1BC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6380D501" w14:textId="77777777" w:rsidR="00DC0771" w:rsidRPr="00106C9E" w:rsidRDefault="000037A5" w:rsidP="00A03556"/>
    <w:p w14:paraId="60787AFA" w14:textId="77777777" w:rsidR="00D353BB" w:rsidRPr="0040222F" w:rsidRDefault="000037A5" w:rsidP="0040222F">
      <w:pPr>
        <w:pStyle w:val="Heading3"/>
      </w:pPr>
      <w:bookmarkStart w:id="30" w:name="_Toc71730889"/>
      <w:r w:rsidRPr="0040222F">
        <w:t>FRD-REQ-416985/A-Trip start and end</w:t>
      </w:r>
      <w:bookmarkEnd w:id="30"/>
    </w:p>
    <w:p w14:paraId="0912AD14" w14:textId="77777777" w:rsidR="00500605" w:rsidRDefault="000037A5" w:rsidP="00500605">
      <w:r w:rsidRPr="0035561B">
        <w:t>Trip</w:t>
      </w:r>
      <w:r w:rsidRPr="0035561B">
        <w:t xml:space="preserve"> starts when vehicle ignition is ON</w:t>
      </w:r>
      <w:r>
        <w:t>, trip ends when vehicle ignition is OFF.</w:t>
      </w:r>
    </w:p>
    <w:p w14:paraId="2C868D17" w14:textId="77777777" w:rsidR="0035561B" w:rsidRDefault="000037A5" w:rsidP="00500605"/>
    <w:p w14:paraId="40DF875E" w14:textId="77777777" w:rsidR="00A4142A" w:rsidRDefault="000037A5" w:rsidP="00500605">
      <w:r>
        <w:t>When vehicle ignition is ON</w:t>
      </w:r>
      <w:r>
        <w:t>, if IGN_ON_TIME</w:t>
      </w:r>
      <w:r>
        <w:t xml:space="preserve"> - </w:t>
      </w:r>
      <w:r>
        <w:t>LAST_IGN_OFF_TIME</w:t>
      </w:r>
      <w:r>
        <w:t xml:space="preserve"> &lt;= 30 min, this is not new trip. </w:t>
      </w:r>
    </w:p>
    <w:p w14:paraId="5A58FD16" w14:textId="77777777" w:rsidR="00A4142A" w:rsidRDefault="000037A5" w:rsidP="00500605"/>
    <w:p w14:paraId="22F209F7" w14:textId="77777777" w:rsidR="006A4312" w:rsidRDefault="000037A5" w:rsidP="00500605">
      <w:r>
        <w:t>Let IDLE_TIME += IGN_ON_TIME</w:t>
      </w:r>
      <w:r>
        <w:t xml:space="preserve"> - LAST_IGN_OFF_TIME.</w:t>
      </w:r>
    </w:p>
    <w:p w14:paraId="3A74FB75" w14:textId="77777777" w:rsidR="006A4312" w:rsidRDefault="000037A5" w:rsidP="00500605"/>
    <w:p w14:paraId="34DF9038" w14:textId="77777777" w:rsidR="00A4142A" w:rsidRDefault="000037A5" w:rsidP="00500605">
      <w:r>
        <w:t xml:space="preserve">If LAST_IGN_OFF_TIME – IGN_ON_TIME &gt; 30 min, this is new trip. </w:t>
      </w:r>
    </w:p>
    <w:p w14:paraId="7FAC9094" w14:textId="77777777" w:rsidR="00A4142A" w:rsidRDefault="000037A5" w:rsidP="00500605"/>
    <w:p w14:paraId="1A336E9C" w14:textId="77777777" w:rsidR="00A4142A" w:rsidRDefault="000037A5" w:rsidP="00500605">
      <w:r>
        <w:t>For last trip,</w:t>
      </w:r>
      <w:r>
        <w:t xml:space="preserve"> TRIP_START_TIME = IGN_ON_TIME, TRIP_END_TIME = IGN_OFF_TIME, TRIP_TIME =</w:t>
      </w:r>
      <w:r>
        <w:t xml:space="preserve"> TRIP_END_TIME - TRIP_START_TIME - IDLE_TIME.</w:t>
      </w:r>
    </w:p>
    <w:p w14:paraId="42271F6D" w14:textId="77777777" w:rsidR="00A4142A" w:rsidRDefault="000037A5" w:rsidP="00500605"/>
    <w:p w14:paraId="71ED80BF" w14:textId="77777777" w:rsidR="00A4142A" w:rsidRPr="0035561B" w:rsidRDefault="000037A5" w:rsidP="00500605">
      <w:r>
        <w:rPr>
          <w:noProof/>
        </w:rPr>
        <w:lastRenderedPageBreak/>
        <w:drawing>
          <wp:inline distT="0" distB="0" distL="0" distR="0" wp14:anchorId="2A84AB09" wp14:editId="3EA23D5B">
            <wp:extent cx="5943600" cy="4559300"/>
            <wp:effectExtent l="0" t="0" r="0" b="0"/>
            <wp:docPr id="28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5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10BA9" w14:textId="77777777" w:rsidR="006A4312" w:rsidRPr="0035561B" w:rsidRDefault="000037A5"/>
    <w:p w14:paraId="6ED91800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197AAE64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484A6A0E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80E58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F1620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4255AF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D367E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45504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EDB1074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202905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D29CED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FFA0EC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13229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2386E0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0976CD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1696A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9D7554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BAB055C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7AF97F59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CB87841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8847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3DF6A8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72C84CB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1EF19AA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2A425E2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EA4C3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7B152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E748F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E716B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D5FC619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4E3F6F78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0A15FC7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4E406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B092EB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5316DF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19E404F3" w14:textId="77777777" w:rsidR="00DC0771" w:rsidRPr="00106C9E" w:rsidRDefault="000037A5" w:rsidP="00A03556"/>
    <w:p w14:paraId="5B9EA5D5" w14:textId="77777777" w:rsidR="00D353BB" w:rsidRPr="0040222F" w:rsidRDefault="000037A5" w:rsidP="0040222F">
      <w:pPr>
        <w:pStyle w:val="Heading3"/>
      </w:pPr>
      <w:bookmarkStart w:id="31" w:name="_Toc71730890"/>
      <w:r w:rsidRPr="0040222F">
        <w:t>FRD-REQ-416986/A-Trip distance</w:t>
      </w:r>
      <w:bookmarkEnd w:id="31"/>
    </w:p>
    <w:p w14:paraId="704CC820" w14:textId="77777777" w:rsidR="00651A40" w:rsidRDefault="000037A5" w:rsidP="00500605">
      <w:r>
        <w:t>Trip distance = trip end odometer – trip start odometer.</w:t>
      </w:r>
    </w:p>
    <w:p w14:paraId="4CA6551B" w14:textId="77777777" w:rsidR="00FC2640" w:rsidRDefault="000037A5" w:rsidP="00500605"/>
    <w:p w14:paraId="241BD2CA" w14:textId="77777777" w:rsidR="00FC2640" w:rsidRDefault="000037A5" w:rsidP="00500605">
      <w:r>
        <w:t>Trip distance unit is the same as odometer.</w:t>
      </w:r>
    </w:p>
    <w:p w14:paraId="5A724B06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6DB5157F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2C84DB4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068DB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76902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4DFDCC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DCBB4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08C0F8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893CA9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26CE9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CF2A3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2F38DD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CFBC5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78A234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71563A9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96437B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A7AA9E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72492D36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7C586B32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8C7388A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9D260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C8E05E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A54395B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 xml:space="preserve">V&amp;V </w:t>
            </w: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3C2955A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E1B63A4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D0D64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BA55D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7AE07B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02B94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E8BD163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4EC7398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5E0A92D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CA40C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922EC1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C87FEF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36C6E36A" w14:textId="77777777" w:rsidR="00DC0771" w:rsidRPr="00106C9E" w:rsidRDefault="000037A5" w:rsidP="00A03556"/>
    <w:p w14:paraId="070F189A" w14:textId="77777777" w:rsidR="00D353BB" w:rsidRPr="0040222F" w:rsidRDefault="000037A5" w:rsidP="0040222F">
      <w:pPr>
        <w:pStyle w:val="Heading3"/>
      </w:pPr>
      <w:bookmarkStart w:id="32" w:name="_Toc71730891"/>
      <w:r w:rsidRPr="0040222F">
        <w:t>FRD-REQ-416987/A-Trip used time</w:t>
      </w:r>
      <w:bookmarkEnd w:id="32"/>
    </w:p>
    <w:p w14:paraId="692F7D2C" w14:textId="77777777" w:rsidR="00500605" w:rsidRDefault="000037A5" w:rsidP="00500605">
      <w:r>
        <w:t>Trip used time = Trip end time – trip start time – idle time.</w:t>
      </w:r>
    </w:p>
    <w:p w14:paraId="5DE1E7C9" w14:textId="77777777" w:rsidR="000B473C" w:rsidRDefault="000037A5" w:rsidP="00500605"/>
    <w:p w14:paraId="3E85EBF4" w14:textId="77777777" w:rsidR="000B473C" w:rsidRDefault="000037A5" w:rsidP="00500605">
      <w:r>
        <w:t>If trip used time &lt; 1 hour, IVI should show trip used time as MM min, ignore seconds.</w:t>
      </w:r>
    </w:p>
    <w:p w14:paraId="32B9B2A1" w14:textId="77777777" w:rsidR="000B473C" w:rsidRDefault="000037A5" w:rsidP="00500605"/>
    <w:p w14:paraId="19068CCD" w14:textId="77777777" w:rsidR="000B473C" w:rsidRDefault="000037A5" w:rsidP="00500605">
      <w:r>
        <w:t xml:space="preserve">If trip used </w:t>
      </w:r>
      <w:r>
        <w:t>time &gt;= 1 hour, IVI should show trip used time as HH hour MM min, ignore seconds.</w:t>
      </w:r>
    </w:p>
    <w:p w14:paraId="2B5464CC" w14:textId="77777777" w:rsidR="00024E73" w:rsidRDefault="000037A5" w:rsidP="00500605"/>
    <w:p w14:paraId="5FABB528" w14:textId="77777777" w:rsidR="00024E73" w:rsidRDefault="000037A5" w:rsidP="00500605">
      <w:r>
        <w:t>If trip used time &gt;= 24 hour, IVI should show trip used time as DD day HH hour, ignore minutes.</w:t>
      </w:r>
    </w:p>
    <w:p w14:paraId="5951B192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2E16196A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00F77A7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D9B62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2DA3F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73D4CDC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2120B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F1A46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44CB898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BA8E0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E88BE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28519F3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E52939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F49857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43CDB6B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4138A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7FD91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53790C6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2FB9C16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7F5CE79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BA534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1A194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64494329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9A271D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7E9EDD9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FEC67B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114450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766C8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2F65F7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0867A188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AAC87FF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F227BA8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45657C1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714A3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3A4980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58EEB2CC" w14:textId="77777777" w:rsidR="00DC0771" w:rsidRPr="00106C9E" w:rsidRDefault="000037A5" w:rsidP="00A03556"/>
    <w:p w14:paraId="584E22FC" w14:textId="77777777" w:rsidR="00D353BB" w:rsidRPr="0040222F" w:rsidRDefault="000037A5" w:rsidP="0040222F">
      <w:pPr>
        <w:pStyle w:val="Heading3"/>
      </w:pPr>
      <w:bookmarkStart w:id="33" w:name="_Toc71730892"/>
      <w:r w:rsidRPr="0040222F">
        <w:t>FRD-REQ-416988/A-Trip average speed</w:t>
      </w:r>
      <w:bookmarkEnd w:id="33"/>
    </w:p>
    <w:p w14:paraId="48A10672" w14:textId="77777777" w:rsidR="00500605" w:rsidRDefault="000037A5" w:rsidP="00500605">
      <w:r>
        <w:t>Trip average speed = trip distance / trip used time.</w:t>
      </w:r>
    </w:p>
    <w:p w14:paraId="648128A4" w14:textId="77777777" w:rsidR="0012204A" w:rsidRDefault="000037A5" w:rsidP="00500605"/>
    <w:p w14:paraId="4A0104A1" w14:textId="77777777" w:rsidR="0012204A" w:rsidRDefault="000037A5" w:rsidP="00500605">
      <w:r>
        <w:t xml:space="preserve">Trip average speed unit is the same as </w:t>
      </w:r>
      <w:r>
        <w:t>trip distance and used tim</w:t>
      </w:r>
      <w:r>
        <w:t>e, should be km/h or mile/h.</w:t>
      </w:r>
    </w:p>
    <w:p w14:paraId="241B614B" w14:textId="77777777" w:rsidR="00FF312F" w:rsidRDefault="000037A5" w:rsidP="00500605"/>
    <w:p w14:paraId="497034B1" w14:textId="77777777" w:rsidR="00FF312F" w:rsidRDefault="000037A5" w:rsidP="00500605">
      <w:r>
        <w:t>When IVI calculate trip average speed, IVI should not ignore trip used time minutes and seconds.</w:t>
      </w:r>
    </w:p>
    <w:p w14:paraId="70A237D9" w14:textId="77777777" w:rsidR="00232CCE" w:rsidRDefault="000037A5" w:rsidP="00DC0771">
      <w:r>
        <w:t>[</w:t>
      </w:r>
      <w:proofErr w:type="spellStart"/>
      <w:r w:rsidRPr="00A03556">
        <w:t>RE_Marker_RemoveLines</w:t>
      </w:r>
      <w:proofErr w:type="spellEnd"/>
      <w:r>
        <w:t>]</w:t>
      </w:r>
    </w:p>
    <w:p w14:paraId="1A457FF6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723B4780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4ACB38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630ECB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01A6FEEF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32FDD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40591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E7F6AC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E8ECB0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107C5A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15AA69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302537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108F6A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7D71259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B56A22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B5898C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66A889E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6007D72F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25ECFD7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E7A5DF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D2FEB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6821D0E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68A162F9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2CF5925A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58155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387BB6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EEB050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EEB393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3C6BCD53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0EB0BAA9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80EA4A7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FC5FEF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3F93A7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452E50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44CF8298" w14:textId="77777777" w:rsidR="00DC0771" w:rsidRPr="00106C9E" w:rsidRDefault="000037A5" w:rsidP="00A03556"/>
    <w:p w14:paraId="67D1D895" w14:textId="77777777" w:rsidR="00D353BB" w:rsidRPr="0040222F" w:rsidRDefault="000037A5" w:rsidP="0040222F">
      <w:pPr>
        <w:pStyle w:val="Heading3"/>
      </w:pPr>
      <w:bookmarkStart w:id="34" w:name="_Toc71730893"/>
      <w:r w:rsidRPr="0040222F">
        <w:t>FRD-REQ-417084/A-Trip event</w:t>
      </w:r>
      <w:bookmarkEnd w:id="34"/>
    </w:p>
    <w:p w14:paraId="786EC463" w14:textId="77777777" w:rsidR="00D2494C" w:rsidRDefault="000037A5" w:rsidP="00500605">
      <w:r>
        <w:t>If vehicle triggers health alert, IVI should mark it as one trip event.</w:t>
      </w:r>
    </w:p>
    <w:p w14:paraId="4C70F842" w14:textId="77777777" w:rsidR="00D2494C" w:rsidRDefault="000037A5" w:rsidP="00500605"/>
    <w:p w14:paraId="24F0E434" w14:textId="77777777" w:rsidR="00D2494C" w:rsidRDefault="000037A5" w:rsidP="00500605">
      <w:r>
        <w:t>Trip event includes health alert title and timestamp.</w:t>
      </w:r>
    </w:p>
    <w:p w14:paraId="486F6BC4" w14:textId="77777777" w:rsidR="00A97E0A" w:rsidRDefault="000037A5" w:rsidP="00500605"/>
    <w:p w14:paraId="758625FA" w14:textId="77777777" w:rsidR="00A97E0A" w:rsidRDefault="000037A5" w:rsidP="00500605">
      <w:r>
        <w:t xml:space="preserve">If alert </w:t>
      </w:r>
      <w:r>
        <w:t>occurs more than once during trip, IVI should mark it as different trip event, because timestamp is different.</w:t>
      </w:r>
    </w:p>
    <w:p w14:paraId="366BD79D" w14:textId="77777777" w:rsidR="00522EC8" w:rsidRDefault="000037A5" w:rsidP="00500605"/>
    <w:p w14:paraId="623B7C2C" w14:textId="77777777" w:rsidR="00522EC8" w:rsidRPr="00D2494C" w:rsidRDefault="000037A5" w:rsidP="00500605">
      <w:r>
        <w:t>If vehicle fuel level increase more than 1% after engine start, IVI should mark it as trip event.</w:t>
      </w:r>
      <w:r>
        <w:t xml:space="preserve"> This trip event does not have timestamp.</w:t>
      </w:r>
    </w:p>
    <w:p w14:paraId="1F179188" w14:textId="77777777" w:rsidR="00232CCE" w:rsidRDefault="000037A5" w:rsidP="00DC0771">
      <w:r>
        <w:t>[</w:t>
      </w:r>
      <w:proofErr w:type="spellStart"/>
      <w:r w:rsidRPr="00A03556">
        <w:t>RE_M</w:t>
      </w:r>
      <w:r w:rsidRPr="00A03556">
        <w:t>arker_RemoveLines</w:t>
      </w:r>
      <w:proofErr w:type="spellEnd"/>
      <w:r>
        <w:t>]</w:t>
      </w:r>
    </w:p>
    <w:p w14:paraId="6636D74F" w14:textId="77777777" w:rsidR="00232CCE" w:rsidRDefault="000037A5" w:rsidP="00DC0771"/>
    <w:tbl>
      <w:tblPr>
        <w:tblW w:w="10206" w:type="dxa"/>
        <w:tblInd w:w="17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8"/>
        <w:gridCol w:w="175"/>
        <w:gridCol w:w="1100"/>
        <w:gridCol w:w="228"/>
        <w:gridCol w:w="910"/>
        <w:gridCol w:w="1507"/>
        <w:gridCol w:w="1358"/>
        <w:gridCol w:w="3245"/>
        <w:gridCol w:w="15"/>
      </w:tblGrid>
      <w:tr w:rsidR="006C029A" w:rsidRPr="00520F3E" w14:paraId="313F2F02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EEE7C9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Legacy Requirement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3EEE0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784C437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FB21BD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Rationale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4A2A79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39C35FBD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C602F4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Acceptance Criteria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6C1DE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1FE18BA5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3C9A13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Notes</w:t>
            </w:r>
          </w:p>
        </w:tc>
        <w:tc>
          <w:tcPr>
            <w:tcW w:w="8363" w:type="dxa"/>
            <w:gridSpan w:val="7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EF782A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608FE2E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B70F1C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CB7AAA" w14:textId="77777777" w:rsidR="006C029A" w:rsidRPr="00520F3E" w:rsidRDefault="000037A5" w:rsidP="00351BDF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582DAF43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Owner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14:paraId="6BA97F92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970CBC6" w14:textId="77777777" w:rsidTr="00C67528">
        <w:trPr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0069E6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ource Req.</w:t>
            </w:r>
          </w:p>
        </w:tc>
        <w:tc>
          <w:tcPr>
            <w:tcW w:w="3745" w:type="dxa"/>
            <w:gridSpan w:val="4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EB55F4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444D2A5D" w14:textId="77777777" w:rsidR="006C029A" w:rsidRPr="00FC5AFF" w:rsidRDefault="000037A5" w:rsidP="009E691C">
            <w:pPr>
              <w:ind w:left="139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FC5AFF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V&amp;V Method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5F5EF88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40B72D9A" w14:textId="77777777" w:rsidTr="00C67528">
        <w:trPr>
          <w:trHeight w:val="133"/>
          <w:hidden/>
        </w:trPr>
        <w:tc>
          <w:tcPr>
            <w:tcW w:w="1843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465361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Type</w:t>
            </w:r>
          </w:p>
        </w:tc>
        <w:tc>
          <w:tcPr>
            <w:tcW w:w="1328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F9920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910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63A53A" w14:textId="77777777" w:rsidR="006C029A" w:rsidRPr="00520F3E" w:rsidRDefault="000037A5" w:rsidP="009E691C">
            <w:pPr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Priority</w:t>
            </w:r>
          </w:p>
        </w:tc>
        <w:tc>
          <w:tcPr>
            <w:tcW w:w="1507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C692FC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358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9D9D9" w:themeFill="background1" w:themeFillShade="D9"/>
            <w:hideMark/>
          </w:tcPr>
          <w:p w14:paraId="2601C37C" w14:textId="77777777" w:rsidR="006C029A" w:rsidRPr="00520F3E" w:rsidRDefault="000037A5" w:rsidP="009E691C">
            <w:pPr>
              <w:ind w:left="128"/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b/>
                <w:vanish/>
                <w:color w:val="000000" w:themeColor="text1"/>
                <w:sz w:val="16"/>
                <w:szCs w:val="16"/>
              </w:rPr>
              <w:t>Status</w:t>
            </w:r>
          </w:p>
        </w:tc>
        <w:tc>
          <w:tcPr>
            <w:tcW w:w="3260" w:type="dxa"/>
            <w:gridSpan w:val="2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hideMark/>
          </w:tcPr>
          <w:p w14:paraId="2CB54224" w14:textId="77777777" w:rsidR="006C029A" w:rsidRPr="00520F3E" w:rsidRDefault="000037A5" w:rsidP="009E691C">
            <w:pPr>
              <w:ind w:left="137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</w:tr>
      <w:tr w:rsidR="006C029A" w:rsidRPr="00520F3E" w14:paraId="5FD14AE9" w14:textId="77777777" w:rsidTr="00C67528">
        <w:trPr>
          <w:gridAfter w:val="1"/>
          <w:wAfter w:w="15" w:type="dxa"/>
          <w:hidden/>
        </w:trPr>
        <w:tc>
          <w:tcPr>
            <w:tcW w:w="1668" w:type="dxa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5D5492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1275" w:type="dxa"/>
            <w:gridSpan w:val="2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8246E5" w14:textId="77777777" w:rsidR="006C029A" w:rsidRPr="00520F3E" w:rsidRDefault="000037A5" w:rsidP="009E691C">
            <w:pPr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</w:p>
        </w:tc>
        <w:tc>
          <w:tcPr>
            <w:tcW w:w="7248" w:type="dxa"/>
            <w:gridSpan w:val="5"/>
            <w:tcBorders>
              <w:top w:val="single" w:sz="4" w:space="0" w:color="7F7F7F" w:themeColor="text1" w:themeTint="80"/>
              <w:left w:val="nil"/>
              <w:bottom w:val="nil"/>
              <w:right w:val="nil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E6A193" w14:textId="77777777" w:rsidR="006C029A" w:rsidRPr="00520F3E" w:rsidRDefault="000037A5" w:rsidP="009E691C">
            <w:pPr>
              <w:jc w:val="right"/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</w:pPr>
            <w:r w:rsidRPr="00520F3E">
              <w:rPr>
                <w:rFonts w:eastAsiaTheme="minorHAnsi" w:cs="Arial"/>
                <w:vanish/>
                <w:color w:val="000000" w:themeColor="text1"/>
                <w:sz w:val="16"/>
                <w:szCs w:val="16"/>
              </w:rPr>
              <w:t>End of Requirement</w:t>
            </w:r>
          </w:p>
        </w:tc>
      </w:tr>
    </w:tbl>
    <w:p w14:paraId="7B33A38F" w14:textId="77777777" w:rsidR="00DC0771" w:rsidRPr="00106C9E" w:rsidRDefault="000037A5" w:rsidP="00A03556"/>
    <w:p w14:paraId="071699C4" w14:textId="77777777" w:rsidR="00760465" w:rsidRDefault="000037A5" w:rsidP="00DA3F8D">
      <w:pPr>
        <w:pStyle w:val="Heading1"/>
      </w:pPr>
      <w:bookmarkStart w:id="35" w:name="_Toc71730894"/>
      <w:r>
        <w:lastRenderedPageBreak/>
        <w:t>Sequence</w:t>
      </w:r>
      <w:bookmarkEnd w:id="35"/>
    </w:p>
    <w:p w14:paraId="0915AE93" w14:textId="77777777" w:rsidR="00500605" w:rsidRDefault="000037A5" w:rsidP="00500605"/>
    <w:p w14:paraId="1FD703FD" w14:textId="77777777" w:rsidR="00813E03" w:rsidRDefault="000037A5" w:rsidP="00760465">
      <w:r>
        <w:t>[RE_Marker_RemoveLines]</w:t>
      </w:r>
    </w:p>
    <w:p w14:paraId="16C0B86F" w14:textId="77777777" w:rsidR="0056052D" w:rsidRPr="00760465" w:rsidRDefault="000037A5" w:rsidP="00760465"/>
    <w:p w14:paraId="7A7044A6" w14:textId="77777777" w:rsidR="008652C2" w:rsidRDefault="000037A5" w:rsidP="008652C2">
      <w:r>
        <w:t xml:space="preserve">Step1: VHA app checks if vehicle </w:t>
      </w:r>
      <w:r>
        <w:t>supports TPMS by reading TPMS configuration on IVI</w:t>
      </w:r>
    </w:p>
    <w:p w14:paraId="40069BB3" w14:textId="77777777" w:rsidR="008652C2" w:rsidRDefault="000037A5" w:rsidP="008652C2">
      <w:r>
        <w:t>Step2: VHA app gets tire pressure unit setting and tire temperature unit setting by reading TPMS configuration on IVI</w:t>
      </w:r>
    </w:p>
    <w:p w14:paraId="5890048F" w14:textId="77777777" w:rsidR="008652C2" w:rsidRDefault="000037A5" w:rsidP="008652C2">
      <w:r>
        <w:t>Step3: VHA app gets tire pressure value and status, get tire temperature from CAN signa</w:t>
      </w:r>
      <w:r>
        <w:t>ls</w:t>
      </w:r>
    </w:p>
    <w:p w14:paraId="280BB652" w14:textId="77777777" w:rsidR="00500605" w:rsidRDefault="000037A5" w:rsidP="008652C2">
      <w:r>
        <w:t>Step4: VHA app shows TPMS on HMI</w:t>
      </w:r>
    </w:p>
    <w:p w14:paraId="645E2F7E" w14:textId="77777777" w:rsidR="008652C2" w:rsidRDefault="000037A5" w:rsidP="008652C2"/>
    <w:p w14:paraId="0C50EE76" w14:textId="77777777" w:rsidR="008652C2" w:rsidRDefault="000037A5" w:rsidP="008652C2">
      <w:r>
        <w:rPr>
          <w:noProof/>
        </w:rPr>
        <w:drawing>
          <wp:inline distT="0" distB="0" distL="0" distR="0" wp14:anchorId="47C88D0C" wp14:editId="73D7D3CE">
            <wp:extent cx="5943600" cy="3186430"/>
            <wp:effectExtent l="0" t="0" r="0" b="0"/>
            <wp:docPr id="3400" name="图片 18" descr="手机截图图社交软件的信息&#10;&#10;描述已自动生成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手机截图图社交软件的信息&#10;&#10;描述已自动生成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D8D7BF" w14:textId="77777777" w:rsidR="00C305D1" w:rsidRPr="005F451E" w:rsidRDefault="000037A5" w:rsidP="00BB37C3">
      <w:pPr>
        <w:contextualSpacing/>
        <w:rPr>
          <w:color w:val="F79646" w:themeColor="accent6"/>
        </w:rPr>
      </w:pPr>
    </w:p>
    <w:p w14:paraId="74D97AAC" w14:textId="77777777" w:rsidR="00D10A84" w:rsidRDefault="000037A5" w:rsidP="00500605">
      <w:r>
        <w:t>Following diagram is Vehicle Health Monitor via ECG flowchart</w:t>
      </w:r>
    </w:p>
    <w:p w14:paraId="564412D7" w14:textId="77777777" w:rsidR="00D10A84" w:rsidRDefault="000037A5" w:rsidP="00500605">
      <w:pPr>
        <w:rPr>
          <w:rFonts w:asciiTheme="minorHAnsi" w:eastAsiaTheme="minorEastAsia" w:hAnsiTheme="minorHAnsi" w:cstheme="minorBidi"/>
          <w:noProof/>
          <w:szCs w:val="22"/>
        </w:rPr>
      </w:pPr>
    </w:p>
    <w:p w14:paraId="0C93B3C6" w14:textId="77777777" w:rsidR="00500605" w:rsidRDefault="000037A5" w:rsidP="00500605">
      <w:pPr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Theme="minorHAnsi" w:eastAsiaTheme="minorEastAsia" w:hAnsiTheme="minorHAnsi" w:cstheme="minorBidi"/>
          <w:noProof/>
          <w:szCs w:val="22"/>
        </w:rPr>
        <w:object w:dxaOrig="9120" w:dyaOrig="6465" w14:anchorId="39E58C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609b96e40000261f0ddc6e16" o:spid="_x0000_i1025" type="#_x0000_t75" alt="" style="width:456.2pt;height:323.45pt;mso-width-percent:0;mso-height-percent:0;mso-width-percent:0;mso-height-percent:0" o:ole="">
            <v:imagedata r:id="rId25" o:title=""/>
          </v:shape>
          <o:OLEObject Type="Embed" ProgID="Visio.Drawing.11" ShapeID="609b96e40000261f0ddc6e16" DrawAspect="Content" ObjectID="_1682343684" r:id="rId26"/>
        </w:object>
      </w:r>
    </w:p>
    <w:p w14:paraId="19647B77" w14:textId="77777777" w:rsidR="00DF68DF" w:rsidRDefault="000037A5" w:rsidP="00500605">
      <w:pPr>
        <w:rPr>
          <w:rFonts w:asciiTheme="minorHAnsi" w:eastAsiaTheme="minorEastAsia" w:hAnsiTheme="minorHAnsi" w:cstheme="minorBidi"/>
          <w:noProof/>
          <w:szCs w:val="22"/>
        </w:rPr>
      </w:pPr>
    </w:p>
    <w:p w14:paraId="3EE1311D" w14:textId="77777777" w:rsidR="00DF68DF" w:rsidRDefault="000037A5" w:rsidP="00DF68DF">
      <w:r>
        <w:t>Vehicle health monitoring data collect type is IPC DID 600E &amp; 600F</w:t>
      </w:r>
    </w:p>
    <w:p w14:paraId="6025F7CE" w14:textId="77777777" w:rsidR="00DF68DF" w:rsidRDefault="000037A5" w:rsidP="00DF68DF"/>
    <w:p w14:paraId="2BA0849C" w14:textId="77777777" w:rsidR="00DF68DF" w:rsidRDefault="000037A5" w:rsidP="00DF68DF">
      <w:r>
        <w:t>Step1: VHA app checks VHA configurations on IVI</w:t>
      </w:r>
    </w:p>
    <w:p w14:paraId="480C284B" w14:textId="77777777" w:rsidR="00DF68DF" w:rsidRDefault="000037A5" w:rsidP="00DF68DF">
      <w:r>
        <w:t>Step2: if data collection configuration is Read IPC DID 600E&amp;600F, VHA app reads 600E&amp;600F value on CAN</w:t>
      </w:r>
    </w:p>
    <w:p w14:paraId="15729400" w14:textId="77777777" w:rsidR="00DF68DF" w:rsidRDefault="000037A5" w:rsidP="00DF68DF">
      <w:r>
        <w:t>Step3: VHA app uses DID value to check if there’s active alert</w:t>
      </w:r>
    </w:p>
    <w:p w14:paraId="67A473CD" w14:textId="77777777" w:rsidR="00DF68DF" w:rsidRDefault="000037A5" w:rsidP="00DF68DF">
      <w:r>
        <w:t>Step4: VHA app shows warning on HMI</w:t>
      </w:r>
    </w:p>
    <w:p w14:paraId="2AFB7B55" w14:textId="77777777" w:rsidR="00DF68DF" w:rsidRDefault="000037A5" w:rsidP="00DF68DF"/>
    <w:p w14:paraId="0CB72906" w14:textId="77777777" w:rsidR="00DF68DF" w:rsidRDefault="000037A5" w:rsidP="00DF68DF">
      <w:r>
        <w:rPr>
          <w:noProof/>
        </w:rPr>
        <w:lastRenderedPageBreak/>
        <w:drawing>
          <wp:inline distT="0" distB="0" distL="0" distR="0" wp14:anchorId="365993B0" wp14:editId="25839085">
            <wp:extent cx="5943600" cy="3133090"/>
            <wp:effectExtent l="0" t="0" r="0" b="0"/>
            <wp:docPr id="3500" name="图片 20" descr="手机截图图社交软件的信息&#10;&#10;描述已自动生成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手机截图图社交软件的信息&#10;&#10;描述已自动生成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D870C" w14:textId="77777777" w:rsidR="00DF68DF" w:rsidRDefault="000037A5" w:rsidP="00DF68DF"/>
    <w:p w14:paraId="4122B638" w14:textId="77777777" w:rsidR="00DF68DF" w:rsidRPr="00DF68DF" w:rsidRDefault="000037A5" w:rsidP="00DF68DF">
      <w:pPr>
        <w:spacing w:after="180"/>
        <w:rPr>
          <w:rFonts w:asciiTheme="minorHAnsi" w:hAnsiTheme="minorHAnsi"/>
        </w:rPr>
      </w:pPr>
      <w:r>
        <w:t>Vehicle health monitoring data collect type is CA</w:t>
      </w:r>
      <w:r>
        <w:t>N signal</w:t>
      </w:r>
    </w:p>
    <w:p w14:paraId="6BB55A88" w14:textId="77777777" w:rsidR="00DF68DF" w:rsidRDefault="000037A5" w:rsidP="00DF68DF">
      <w:r>
        <w:t>Step1: VHA app checks VHA configurations on IVI</w:t>
      </w:r>
    </w:p>
    <w:p w14:paraId="275F0B98" w14:textId="77777777" w:rsidR="00DF68DF" w:rsidRDefault="000037A5" w:rsidP="00DF68DF">
      <w:r>
        <w:t xml:space="preserve">Step2: if data collection configuration is Read CAN signal, VHA app reads CAN signal </w:t>
      </w:r>
      <w:proofErr w:type="spellStart"/>
      <w:r>
        <w:t>TeltalWarnData_No_Actl</w:t>
      </w:r>
      <w:proofErr w:type="spellEnd"/>
    </w:p>
    <w:p w14:paraId="044C8730" w14:textId="77777777" w:rsidR="00DF68DF" w:rsidRDefault="000037A5" w:rsidP="00DF68DF">
      <w:r>
        <w:t>Step3: VHA app uses CAN signal value to check if there’s active alert</w:t>
      </w:r>
    </w:p>
    <w:p w14:paraId="06EADC10" w14:textId="77777777" w:rsidR="00DF68DF" w:rsidRDefault="000037A5" w:rsidP="00DF68DF">
      <w:r>
        <w:t xml:space="preserve">Step4: VHA app shows </w:t>
      </w:r>
      <w:r>
        <w:t>warning on HMI</w:t>
      </w:r>
    </w:p>
    <w:p w14:paraId="7B08F7F3" w14:textId="77777777" w:rsidR="00DF68DF" w:rsidRDefault="000037A5" w:rsidP="00DF68DF"/>
    <w:p w14:paraId="221D1094" w14:textId="77777777" w:rsidR="00DF68DF" w:rsidRDefault="000037A5" w:rsidP="00DF68DF">
      <w:r>
        <w:rPr>
          <w:noProof/>
        </w:rPr>
        <w:drawing>
          <wp:inline distT="0" distB="0" distL="0" distR="0" wp14:anchorId="434C0007" wp14:editId="55A9F1D8">
            <wp:extent cx="5943600" cy="3133090"/>
            <wp:effectExtent l="0" t="0" r="0" b="0"/>
            <wp:docPr id="3501" name="图片 21" descr="手机屏幕截图&#10;&#10;描述已自动生成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手机屏幕截图&#10;&#10;描述已自动生成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1B570" w14:textId="77777777" w:rsidR="00C305D1" w:rsidRPr="005F451E" w:rsidRDefault="000037A5" w:rsidP="00BB37C3">
      <w:pPr>
        <w:contextualSpacing/>
        <w:rPr>
          <w:color w:val="F79646" w:themeColor="accent6"/>
        </w:rPr>
      </w:pPr>
    </w:p>
    <w:p w14:paraId="526A61F4" w14:textId="77777777" w:rsidR="00FE1FEC" w:rsidRDefault="000037A5" w:rsidP="00FE1FEC">
      <w:pPr>
        <w:rPr>
          <w:rFonts w:asciiTheme="minorHAnsi" w:hAnsiTheme="minorHAnsi"/>
        </w:rPr>
      </w:pPr>
      <w:r>
        <w:t>Step1: VHA app checks if vehicle supports oil life by reading OIL Minder 10K configuration on IVI</w:t>
      </w:r>
    </w:p>
    <w:p w14:paraId="563CA66E" w14:textId="77777777" w:rsidR="00FE1FEC" w:rsidRDefault="000037A5" w:rsidP="00FE1FEC">
      <w:pPr>
        <w:tabs>
          <w:tab w:val="num" w:pos="576"/>
        </w:tabs>
      </w:pPr>
      <w:r>
        <w:t>Step2: VHA app gets odometer CAN signal</w:t>
      </w:r>
    </w:p>
    <w:p w14:paraId="6FC9AD2A" w14:textId="77777777" w:rsidR="00FE1FEC" w:rsidRDefault="000037A5" w:rsidP="00FE1FEC">
      <w:r>
        <w:lastRenderedPageBreak/>
        <w:t>Step3: VHA app gets OIL LIFE CAN signal</w:t>
      </w:r>
    </w:p>
    <w:p w14:paraId="270510FB" w14:textId="77777777" w:rsidR="00FE1FEC" w:rsidRDefault="000037A5" w:rsidP="00FE1FEC">
      <w:r>
        <w:t>Step4: VHA app show odometer and oil life on HMI; VHA app c</w:t>
      </w:r>
      <w:r>
        <w:t>hecks oil life, if oil life = 5% or 0%, trigger oil change reminder message on IVI</w:t>
      </w:r>
    </w:p>
    <w:p w14:paraId="0869363E" w14:textId="77777777" w:rsidR="00500605" w:rsidRDefault="000037A5" w:rsidP="00500605"/>
    <w:p w14:paraId="47529FD2" w14:textId="77777777" w:rsidR="00FE1FEC" w:rsidRDefault="000037A5" w:rsidP="00500605">
      <w:r>
        <w:rPr>
          <w:noProof/>
        </w:rPr>
        <w:drawing>
          <wp:inline distT="0" distB="0" distL="0" distR="0" wp14:anchorId="73AFDB7C" wp14:editId="3C841317">
            <wp:extent cx="5943600" cy="3272790"/>
            <wp:effectExtent l="0" t="0" r="0" b="3810"/>
            <wp:docPr id="3600" name="图片 22" descr="手机屏幕截图&#10;&#10;描述已自动生成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手机屏幕截图&#10;&#10;描述已自动生成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2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A1713" w14:textId="77777777" w:rsidR="00C305D1" w:rsidRPr="005F451E" w:rsidRDefault="000037A5" w:rsidP="00BB37C3">
      <w:pPr>
        <w:contextualSpacing/>
        <w:rPr>
          <w:color w:val="F79646" w:themeColor="accent6"/>
        </w:rPr>
      </w:pPr>
    </w:p>
    <w:sectPr w:rsidR="00C305D1" w:rsidRPr="005F451E" w:rsidSect="003A7919">
      <w:pgSz w:w="12240" w:h="15840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5023D8" w14:textId="77777777" w:rsidR="00DD06CF" w:rsidRDefault="00DD06CF" w:rsidP="0085312A">
      <w:r>
        <w:separator/>
      </w:r>
    </w:p>
  </w:endnote>
  <w:endnote w:type="continuationSeparator" w:id="0">
    <w:p w14:paraId="66A17200" w14:textId="77777777" w:rsidR="00DD06CF" w:rsidRDefault="00DD06CF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11340" w:type="dxa"/>
      <w:tblInd w:w="-16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480"/>
      <w:gridCol w:w="3000"/>
      <w:gridCol w:w="2860"/>
    </w:tblGrid>
    <w:tr w:rsidR="005F57A4" w:rsidRPr="00181D86" w14:paraId="3F85CCB9" w14:textId="77777777" w:rsidTr="00150C22">
      <w:tc>
        <w:tcPr>
          <w:tcW w:w="5480" w:type="dxa"/>
        </w:tcPr>
        <w:p w14:paraId="3BF196A5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 w:rsidRPr="00181D86">
            <w:rPr>
              <w:sz w:val="16"/>
              <w:szCs w:val="16"/>
            </w:rPr>
            <w:t>Document Owner:</w:t>
          </w:r>
          <w:r>
            <w:rPr>
              <w:sz w:val="16"/>
              <w:szCs w:val="16"/>
            </w:rPr>
            <w:t xml:space="preserve"> </w:t>
          </w:r>
          <w:r w:rsidRPr="002F76BC">
            <w:rPr>
              <w:sz w:val="16"/>
              <w:szCs w:val="16"/>
            </w:rPr>
            <w:t>Lu, Chao (clu42)</w:t>
          </w:r>
        </w:p>
      </w:tc>
      <w:tc>
        <w:tcPr>
          <w:tcW w:w="3000" w:type="dxa"/>
        </w:tcPr>
        <w:p w14:paraId="3E2CFBFA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Page </w:t>
          </w:r>
          <w:r>
            <w:rPr>
              <w:rFonts w:cs="Arial"/>
              <w:sz w:val="16"/>
              <w:szCs w:val="16"/>
            </w:rPr>
            <w:fldChar w:fldCharType="begin"/>
          </w:r>
          <w:r>
            <w:rPr>
              <w:rFonts w:cs="Arial"/>
              <w:sz w:val="16"/>
              <w:szCs w:val="16"/>
            </w:rPr>
            <w:instrText xml:space="preserve"> PAGE </w:instrText>
          </w:r>
          <w:r>
            <w:rPr>
              <w:rFonts w:cs="Arial"/>
              <w:sz w:val="16"/>
              <w:szCs w:val="16"/>
            </w:rPr>
            <w:fldChar w:fldCharType="separate"/>
          </w:r>
          <w:r w:rsidR="00EE12F9">
            <w:rPr>
              <w:rFonts w:cs="Arial"/>
              <w:noProof/>
              <w:sz w:val="16"/>
              <w:szCs w:val="16"/>
            </w:rPr>
            <w:t>3</w:t>
          </w:r>
          <w:r>
            <w:rPr>
              <w:rFonts w:cs="Arial"/>
              <w:sz w:val="16"/>
              <w:szCs w:val="16"/>
            </w:rPr>
            <w:fldChar w:fldCharType="end"/>
          </w:r>
          <w:r>
            <w:rPr>
              <w:rFonts w:cs="Arial"/>
              <w:sz w:val="16"/>
              <w:szCs w:val="16"/>
            </w:rPr>
            <w:t xml:space="preserve"> of </w:t>
          </w:r>
          <w:r>
            <w:rPr>
              <w:rFonts w:cs="Arial"/>
              <w:sz w:val="16"/>
              <w:szCs w:val="16"/>
            </w:rPr>
            <w:fldChar w:fldCharType="begin"/>
          </w:r>
          <w:r>
            <w:rPr>
              <w:rFonts w:cs="Arial"/>
              <w:sz w:val="16"/>
              <w:szCs w:val="16"/>
            </w:rPr>
            <w:instrText xml:space="preserve"> NUMPAGES </w:instrText>
          </w:r>
          <w:r>
            <w:rPr>
              <w:rFonts w:cs="Arial"/>
              <w:sz w:val="16"/>
              <w:szCs w:val="16"/>
            </w:rPr>
            <w:fldChar w:fldCharType="separate"/>
          </w:r>
          <w:r w:rsidR="00EE12F9">
            <w:rPr>
              <w:rFonts w:cs="Arial"/>
              <w:noProof/>
              <w:sz w:val="16"/>
              <w:szCs w:val="16"/>
            </w:rPr>
            <w:t>3</w:t>
          </w:r>
          <w:r>
            <w:rPr>
              <w:rFonts w:cs="Arial"/>
              <w:sz w:val="16"/>
              <w:szCs w:val="16"/>
            </w:rPr>
            <w:fldChar w:fldCharType="end"/>
          </w:r>
        </w:p>
      </w:tc>
      <w:tc>
        <w:tcPr>
          <w:tcW w:w="2860" w:type="dxa"/>
        </w:tcPr>
        <w:p w14:paraId="5ECB7CF6" w14:textId="77777777" w:rsidR="005F57A4" w:rsidRPr="00181D86" w:rsidRDefault="005F57A4" w:rsidP="005F57A4">
          <w:pPr>
            <w:pStyle w:val="Footer"/>
            <w:ind w:left="-105"/>
            <w:jc w:val="right"/>
            <w:rPr>
              <w:sz w:val="16"/>
              <w:szCs w:val="16"/>
            </w:rPr>
          </w:pPr>
          <w:r w:rsidRPr="00181D86">
            <w:rPr>
              <w:sz w:val="16"/>
              <w:szCs w:val="16"/>
            </w:rPr>
            <w:t>Document ID</w:t>
          </w:r>
          <w:r>
            <w:rPr>
              <w:sz w:val="16"/>
              <w:szCs w:val="16"/>
            </w:rPr>
            <w:t xml:space="preserve">: </w:t>
          </w:r>
          <w:r w:rsidRPr="002F76BC">
            <w:rPr>
              <w:sz w:val="16"/>
              <w:szCs w:val="16"/>
            </w:rPr>
            <w:t>879440</w:t>
          </w:r>
        </w:p>
      </w:tc>
    </w:tr>
    <w:tr w:rsidR="005F57A4" w:rsidRPr="00181D86" w14:paraId="17D63D64" w14:textId="77777777" w:rsidTr="00150C22">
      <w:tc>
        <w:tcPr>
          <w:tcW w:w="8480" w:type="dxa"/>
          <w:gridSpan w:val="2"/>
        </w:tcPr>
        <w:p w14:paraId="0B0BA981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>
            <w:rPr>
              <w:sz w:val="16"/>
              <w:szCs w:val="16"/>
            </w:rPr>
            <w:t>GIS1 Item Numbe</w:t>
          </w:r>
          <w:r w:rsidRPr="00181D86">
            <w:rPr>
              <w:sz w:val="16"/>
              <w:szCs w:val="16"/>
            </w:rPr>
            <w:t>r:</w:t>
          </w:r>
        </w:p>
      </w:tc>
      <w:tc>
        <w:tcPr>
          <w:tcW w:w="2860" w:type="dxa"/>
        </w:tcPr>
        <w:p w14:paraId="59727A9A" w14:textId="77777777" w:rsidR="005F57A4" w:rsidRPr="00181D86" w:rsidRDefault="005F57A4" w:rsidP="005F57A4">
          <w:pPr>
            <w:pStyle w:val="Footer"/>
            <w:ind w:left="-105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Da</w:t>
          </w:r>
          <w:r w:rsidRPr="00181D86">
            <w:rPr>
              <w:sz w:val="16"/>
              <w:szCs w:val="16"/>
            </w:rPr>
            <w:t>t</w:t>
          </w:r>
          <w:r>
            <w:rPr>
              <w:sz w:val="16"/>
              <w:szCs w:val="16"/>
            </w:rPr>
            <w:t>e</w:t>
          </w:r>
          <w:r w:rsidRPr="00181D86">
            <w:rPr>
              <w:sz w:val="16"/>
              <w:szCs w:val="16"/>
            </w:rPr>
            <w:t xml:space="preserve"> I</w:t>
          </w:r>
          <w:r>
            <w:rPr>
              <w:sz w:val="16"/>
              <w:szCs w:val="16"/>
            </w:rPr>
            <w:t xml:space="preserve">ssued: </w:t>
          </w:r>
          <w:r w:rsidRPr="002F76BC">
            <w:rPr>
              <w:sz w:val="16"/>
              <w:szCs w:val="16"/>
            </w:rPr>
            <w:t>22-Mar-2021 01:34</w:t>
          </w:r>
        </w:p>
      </w:tc>
    </w:tr>
    <w:tr w:rsidR="005F57A4" w:rsidRPr="00181D86" w14:paraId="2B6D54FD" w14:textId="77777777" w:rsidTr="00150C22">
      <w:tc>
        <w:tcPr>
          <w:tcW w:w="5480" w:type="dxa"/>
        </w:tcPr>
        <w:p w14:paraId="10FDD7D5" w14:textId="77777777" w:rsidR="005F57A4" w:rsidRPr="00181D86" w:rsidRDefault="005F57A4" w:rsidP="005F57A4">
          <w:pPr>
            <w:pStyle w:val="Footer"/>
            <w:ind w:left="-105"/>
            <w:rPr>
              <w:sz w:val="16"/>
              <w:szCs w:val="16"/>
            </w:rPr>
          </w:pPr>
          <w:r>
            <w:rPr>
              <w:sz w:val="16"/>
              <w:szCs w:val="16"/>
            </w:rPr>
            <w:t>GIS2 Classification</w:t>
          </w:r>
          <w:r w:rsidRPr="00181D86">
            <w:rPr>
              <w:sz w:val="16"/>
              <w:szCs w:val="16"/>
            </w:rPr>
            <w:t>:</w:t>
          </w:r>
          <w:r>
            <w:rPr>
              <w:sz w:val="16"/>
              <w:szCs w:val="16"/>
            </w:rPr>
            <w:t xml:space="preserve"> </w:t>
          </w:r>
          <w:r w:rsidRPr="002F76BC">
            <w:rPr>
              <w:sz w:val="16"/>
              <w:szCs w:val="16"/>
            </w:rPr>
            <w:t>Confidential &amp; Proprietary</w:t>
          </w:r>
        </w:p>
      </w:tc>
      <w:tc>
        <w:tcPr>
          <w:tcW w:w="3000" w:type="dxa"/>
        </w:tcPr>
        <w:p w14:paraId="754DCA30" w14:textId="77777777" w:rsidR="005F57A4" w:rsidRPr="00181D86" w:rsidRDefault="005F57A4" w:rsidP="00A73CF3">
          <w:pPr>
            <w:pStyle w:val="Footer"/>
            <w:ind w:left="-105"/>
            <w:rPr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Copyright © </w:t>
          </w:r>
          <w:r w:rsidR="001674A6">
            <w:rPr>
              <w:rFonts w:cs="Arial"/>
              <w:sz w:val="16"/>
              <w:szCs w:val="16"/>
            </w:rPr>
            <w:fldChar w:fldCharType="begin"/>
          </w:r>
          <w:r w:rsidR="001674A6">
            <w:rPr>
              <w:rFonts w:cs="Arial"/>
              <w:sz w:val="16"/>
              <w:szCs w:val="16"/>
            </w:rPr>
            <w:instrText xml:space="preserve"> date \@ "YYYY" </w:instrText>
          </w:r>
          <w:r w:rsidR="001674A6">
            <w:rPr>
              <w:rFonts w:cs="Arial"/>
              <w:sz w:val="16"/>
              <w:szCs w:val="16"/>
            </w:rPr>
            <w:fldChar w:fldCharType="separate"/>
          </w:r>
          <w:r w:rsidR="000037A5">
            <w:rPr>
              <w:rFonts w:cs="Arial"/>
              <w:noProof/>
              <w:sz w:val="16"/>
              <w:szCs w:val="16"/>
            </w:rPr>
            <w:t>2021</w:t>
          </w:r>
          <w:r w:rsidR="001674A6">
            <w:rPr>
              <w:rFonts w:cs="Arial"/>
              <w:sz w:val="16"/>
              <w:szCs w:val="16"/>
            </w:rPr>
            <w:fldChar w:fldCharType="end"/>
          </w:r>
          <w:r>
            <w:rPr>
              <w:rFonts w:cs="Arial"/>
              <w:sz w:val="16"/>
              <w:szCs w:val="16"/>
            </w:rPr>
            <w:t>, Ford Motor Company</w:t>
          </w:r>
        </w:p>
      </w:tc>
      <w:tc>
        <w:tcPr>
          <w:tcW w:w="2860" w:type="dxa"/>
        </w:tcPr>
        <w:p w14:paraId="44527C0A" w14:textId="77777777" w:rsidR="005F57A4" w:rsidRPr="00181D86" w:rsidRDefault="005F57A4" w:rsidP="005F57A4">
          <w:pPr>
            <w:pStyle w:val="Footer"/>
            <w:ind w:left="-105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Date</w:t>
          </w:r>
          <w:r w:rsidRPr="00181D86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t xml:space="preserve">Revised: </w:t>
          </w:r>
        </w:p>
      </w:tc>
    </w:tr>
  </w:tbl>
  <w:p w14:paraId="1C624115" w14:textId="77777777" w:rsidR="005942EA" w:rsidRPr="005F57A4" w:rsidRDefault="005F57A4" w:rsidP="005F57A4">
    <w:pPr>
      <w:pStyle w:val="Footer"/>
    </w:pPr>
    <w:r>
      <w:rPr>
        <w:rFonts w:cs="Arial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5F405506" wp14:editId="420AA597">
              <wp:simplePos x="0" y="0"/>
              <wp:positionH relativeFrom="column">
                <wp:posOffset>-230387</wp:posOffset>
              </wp:positionH>
              <wp:positionV relativeFrom="paragraph">
                <wp:posOffset>-382624</wp:posOffset>
              </wp:positionV>
              <wp:extent cx="7282933" cy="0"/>
              <wp:effectExtent l="0" t="0" r="32385" b="19050"/>
              <wp:wrapNone/>
              <wp:docPr id="5" name="Straight Connector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7282933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516DBFFC" id="Straight Connector 5" o:spid="_x0000_s1026" style="position:absolute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8.15pt,-30.15pt" to="555.3pt,-3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" strokecolor="black [3213]" strokeweight=".5pt">
              <v:stroke endcap="round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1891AA" w14:textId="77777777" w:rsidR="00DD06CF" w:rsidRDefault="00DD06CF" w:rsidP="0085312A">
      <w:r>
        <w:separator/>
      </w:r>
    </w:p>
  </w:footnote>
  <w:footnote w:type="continuationSeparator" w:id="0">
    <w:p w14:paraId="4AFFEDFB" w14:textId="77777777" w:rsidR="00DD06CF" w:rsidRDefault="00DD06CF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83AC88" w14:textId="77777777" w:rsidR="005942EA" w:rsidRDefault="005942EA" w:rsidP="005942EA">
    <w:pPr>
      <w:ind w:left="-142"/>
      <w:jc w:val="center"/>
      <w:rPr>
        <w:rFonts w:cs="Arial"/>
        <w:b/>
        <w:sz w:val="32"/>
        <w:szCs w:val="32"/>
      </w:rPr>
    </w:pPr>
    <w:r>
      <w:rPr>
        <w:b/>
        <w:noProof/>
        <w:sz w:val="32"/>
        <w:szCs w:val="32"/>
      </w:rPr>
      <w:drawing>
        <wp:anchor distT="0" distB="0" distL="114300" distR="114300" simplePos="0" relativeHeight="251654144" behindDoc="1" locked="0" layoutInCell="1" allowOverlap="1" wp14:anchorId="02ED58EF" wp14:editId="66798716">
          <wp:simplePos x="0" y="0"/>
          <wp:positionH relativeFrom="column">
            <wp:align>left</wp:align>
          </wp:positionH>
          <wp:positionV relativeFrom="paragraph">
            <wp:posOffset>-33655</wp:posOffset>
          </wp:positionV>
          <wp:extent cx="1217295" cy="608965"/>
          <wp:effectExtent l="0" t="0" r="1905" b="635"/>
          <wp:wrapNone/>
          <wp:docPr id="12" name="Picture 12" descr="Fod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od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7295" cy="6089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="Arial"/>
        <w:b/>
        <w:sz w:val="32"/>
        <w:szCs w:val="32"/>
      </w:rPr>
      <w:t>Feature Document (FD)</w:t>
    </w:r>
  </w:p>
  <w:p w14:paraId="697EA782" w14:textId="77777777" w:rsidR="0085312A" w:rsidRDefault="005942EA" w:rsidP="005942EA">
    <w:pPr>
      <w:ind w:left="-142"/>
      <w:jc w:val="center"/>
      <w:rPr>
        <w:rFonts w:cs="Arial"/>
        <w:b/>
        <w:sz w:val="32"/>
        <w:szCs w:val="32"/>
      </w:rPr>
    </w:pPr>
    <w:r w:rsidRPr="005942EA">
      <w:rPr>
        <w:rFonts w:cs="Arial"/>
        <w:b/>
        <w:sz w:val="32"/>
        <w:szCs w:val="32"/>
      </w:rPr>
      <w:t>Vehicle status and health alert</w:t>
    </w:r>
  </w:p>
  <w:p w14:paraId="3AED18B8" w14:textId="77777777" w:rsidR="005942EA" w:rsidRPr="005942EA" w:rsidRDefault="005942EA" w:rsidP="005942EA">
    <w:pPr>
      <w:pBdr>
        <w:bottom w:val="single" w:sz="4" w:space="1" w:color="auto"/>
      </w:pBdr>
      <w:ind w:left="-142"/>
      <w:rPr>
        <w:rFonts w:cs="Arial"/>
        <w:b/>
        <w:sz w:val="2"/>
        <w:szCs w:val="2"/>
      </w:rPr>
    </w:pPr>
  </w:p>
  <w:p w14:paraId="34DA134D" w14:textId="77777777" w:rsidR="00CC287D" w:rsidRDefault="00CC287D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BCD25B" w14:textId="77777777" w:rsidR="001C51F6" w:rsidRDefault="001C51F6" w:rsidP="001C51F6">
    <w:pPr>
      <w:ind w:left="-142"/>
      <w:jc w:val="center"/>
      <w:rPr>
        <w:rFonts w:cs="Arial"/>
        <w:b/>
        <w:sz w:val="32"/>
        <w:szCs w:val="32"/>
      </w:rPr>
    </w:pPr>
    <w:r>
      <w:rPr>
        <w:b/>
        <w:noProof/>
        <w:sz w:val="32"/>
        <w:szCs w:val="32"/>
      </w:rPr>
      <w:drawing>
        <wp:anchor distT="0" distB="0" distL="114300" distR="114300" simplePos="0" relativeHeight="251662336" behindDoc="1" locked="0" layoutInCell="1" allowOverlap="1" wp14:anchorId="2D7F669A" wp14:editId="0B8FE622">
          <wp:simplePos x="0" y="0"/>
          <wp:positionH relativeFrom="column">
            <wp:align>left</wp:align>
          </wp:positionH>
          <wp:positionV relativeFrom="paragraph">
            <wp:posOffset>-33655</wp:posOffset>
          </wp:positionV>
          <wp:extent cx="1217295" cy="608965"/>
          <wp:effectExtent l="0" t="0" r="1905" b="635"/>
          <wp:wrapNone/>
          <wp:docPr id="13" name="Picture 13" descr="Fod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od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17295" cy="6089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cs="Arial"/>
        <w:b/>
        <w:sz w:val="32"/>
        <w:szCs w:val="32"/>
      </w:rPr>
      <w:t>Feature Document (FD)</w:t>
    </w:r>
  </w:p>
  <w:p w14:paraId="29DEC04F" w14:textId="77777777" w:rsidR="001C51F6" w:rsidRDefault="001C51F6" w:rsidP="001C51F6">
    <w:pPr>
      <w:pStyle w:val="Header"/>
      <w:ind w:left="-142"/>
    </w:pPr>
  </w:p>
  <w:p w14:paraId="618450FE" w14:textId="77777777" w:rsidR="001C51F6" w:rsidRPr="001C51F6" w:rsidRDefault="001C51F6" w:rsidP="001C51F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AF16009"/>
    <w:multiLevelType w:val="hybridMultilevel"/>
    <w:tmpl w:val="F97CB1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4F6082"/>
    <w:multiLevelType w:val="hybridMultilevel"/>
    <w:tmpl w:val="056671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BB66BB"/>
    <w:multiLevelType w:val="multilevel"/>
    <w:tmpl w:val="D72655DE"/>
    <w:lvl w:ilvl="0">
      <w:start w:val="1"/>
      <w:numFmt w:val="decimal"/>
      <w:pStyle w:val="RERequiremen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 w15:restartNumberingAfterBreak="0">
    <w:nsid w:val="19F26093"/>
    <w:multiLevelType w:val="hybridMultilevel"/>
    <w:tmpl w:val="363E32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C626103"/>
    <w:multiLevelType w:val="hybridMultilevel"/>
    <w:tmpl w:val="22824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A86014"/>
    <w:multiLevelType w:val="hybridMultilevel"/>
    <w:tmpl w:val="88D4AD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646095"/>
    <w:multiLevelType w:val="hybridMultilevel"/>
    <w:tmpl w:val="8BEA11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BE76087"/>
    <w:multiLevelType w:val="hybridMultilevel"/>
    <w:tmpl w:val="B896D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896061"/>
    <w:multiLevelType w:val="hybridMultilevel"/>
    <w:tmpl w:val="9C1458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2E6013"/>
    <w:multiLevelType w:val="hybridMultilevel"/>
    <w:tmpl w:val="FC562D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B9C6094"/>
    <w:multiLevelType w:val="hybridMultilevel"/>
    <w:tmpl w:val="0FD0ED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6AF6116"/>
    <w:multiLevelType w:val="hybridMultilevel"/>
    <w:tmpl w:val="5F409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14"/>
  </w:num>
  <w:num w:numId="8">
    <w:abstractNumId w:val="10"/>
  </w:num>
  <w:num w:numId="9">
    <w:abstractNumId w:val="5"/>
  </w:num>
  <w:num w:numId="10">
    <w:abstractNumId w:val="13"/>
  </w:num>
  <w:num w:numId="11">
    <w:abstractNumId w:val="6"/>
  </w:num>
  <w:num w:numId="12">
    <w:abstractNumId w:val="12"/>
  </w:num>
  <w:num w:numId="13">
    <w:abstractNumId w:val="15"/>
  </w:num>
  <w:num w:numId="14">
    <w:abstractNumId w:val="11"/>
  </w:num>
  <w:num w:numId="15">
    <w:abstractNumId w:val="8"/>
  </w:num>
  <w:num w:numId="16">
    <w:abstractNumId w:val="9"/>
  </w:num>
  <w:num w:numId="17">
    <w:abstractNumId w:val="16"/>
  </w:num>
  <w:num w:numId="18">
    <w:abstractNumId w:val="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embedSystemFonts/>
  <w:proofState w:spelling="clean" w:grammar="clean"/>
  <w:defaultTabStop w:val="720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4120"/>
    <w:rsid w:val="000033A9"/>
    <w:rsid w:val="000037A5"/>
    <w:rsid w:val="00012850"/>
    <w:rsid w:val="0001535F"/>
    <w:rsid w:val="0001708D"/>
    <w:rsid w:val="00021C0F"/>
    <w:rsid w:val="00021E4B"/>
    <w:rsid w:val="00023C8C"/>
    <w:rsid w:val="00027AD1"/>
    <w:rsid w:val="0003695A"/>
    <w:rsid w:val="00042DF9"/>
    <w:rsid w:val="00044F68"/>
    <w:rsid w:val="00051423"/>
    <w:rsid w:val="000647AB"/>
    <w:rsid w:val="000703C7"/>
    <w:rsid w:val="000B7288"/>
    <w:rsid w:val="000C35F4"/>
    <w:rsid w:val="000D1DC3"/>
    <w:rsid w:val="000E609E"/>
    <w:rsid w:val="000E790C"/>
    <w:rsid w:val="000E79E6"/>
    <w:rsid w:val="000F7131"/>
    <w:rsid w:val="001273B4"/>
    <w:rsid w:val="00136C0B"/>
    <w:rsid w:val="00151537"/>
    <w:rsid w:val="0016149F"/>
    <w:rsid w:val="001674A6"/>
    <w:rsid w:val="00182878"/>
    <w:rsid w:val="001846BE"/>
    <w:rsid w:val="00193F35"/>
    <w:rsid w:val="0019598B"/>
    <w:rsid w:val="001C09E8"/>
    <w:rsid w:val="001C51F6"/>
    <w:rsid w:val="001D512C"/>
    <w:rsid w:val="001E2532"/>
    <w:rsid w:val="001F13BD"/>
    <w:rsid w:val="001F31C1"/>
    <w:rsid w:val="001F7CB4"/>
    <w:rsid w:val="00214059"/>
    <w:rsid w:val="00237277"/>
    <w:rsid w:val="00241D2E"/>
    <w:rsid w:val="00244FC9"/>
    <w:rsid w:val="002566C9"/>
    <w:rsid w:val="00266175"/>
    <w:rsid w:val="002803FB"/>
    <w:rsid w:val="0028630B"/>
    <w:rsid w:val="00291532"/>
    <w:rsid w:val="0029224A"/>
    <w:rsid w:val="002A6CE2"/>
    <w:rsid w:val="002A6D8E"/>
    <w:rsid w:val="002B075A"/>
    <w:rsid w:val="002C4168"/>
    <w:rsid w:val="002E35BB"/>
    <w:rsid w:val="002F34F0"/>
    <w:rsid w:val="003409FF"/>
    <w:rsid w:val="003477AA"/>
    <w:rsid w:val="00357384"/>
    <w:rsid w:val="003608D2"/>
    <w:rsid w:val="00360E3D"/>
    <w:rsid w:val="003843ED"/>
    <w:rsid w:val="003874CD"/>
    <w:rsid w:val="00391D1B"/>
    <w:rsid w:val="003959E8"/>
    <w:rsid w:val="003B3B67"/>
    <w:rsid w:val="003C0C76"/>
    <w:rsid w:val="003C0E33"/>
    <w:rsid w:val="003C7793"/>
    <w:rsid w:val="003D01AC"/>
    <w:rsid w:val="003E4F32"/>
    <w:rsid w:val="003F6CD6"/>
    <w:rsid w:val="00404E32"/>
    <w:rsid w:val="0040647E"/>
    <w:rsid w:val="00420133"/>
    <w:rsid w:val="00420B71"/>
    <w:rsid w:val="00424137"/>
    <w:rsid w:val="00431265"/>
    <w:rsid w:val="00436CA8"/>
    <w:rsid w:val="0044073E"/>
    <w:rsid w:val="00443C43"/>
    <w:rsid w:val="00451764"/>
    <w:rsid w:val="00462EAF"/>
    <w:rsid w:val="00463A67"/>
    <w:rsid w:val="00463E8B"/>
    <w:rsid w:val="00471CC7"/>
    <w:rsid w:val="00474427"/>
    <w:rsid w:val="00477A14"/>
    <w:rsid w:val="004851EA"/>
    <w:rsid w:val="00486952"/>
    <w:rsid w:val="00491BBB"/>
    <w:rsid w:val="004B738E"/>
    <w:rsid w:val="004C4667"/>
    <w:rsid w:val="004D4B94"/>
    <w:rsid w:val="004F3A18"/>
    <w:rsid w:val="004F582D"/>
    <w:rsid w:val="00502E45"/>
    <w:rsid w:val="00505A3C"/>
    <w:rsid w:val="00512667"/>
    <w:rsid w:val="005241ED"/>
    <w:rsid w:val="00530C8E"/>
    <w:rsid w:val="005429D4"/>
    <w:rsid w:val="00550FE3"/>
    <w:rsid w:val="00553243"/>
    <w:rsid w:val="005534E5"/>
    <w:rsid w:val="005719B0"/>
    <w:rsid w:val="0057297D"/>
    <w:rsid w:val="00574CEC"/>
    <w:rsid w:val="00583AF9"/>
    <w:rsid w:val="0058452D"/>
    <w:rsid w:val="00586F13"/>
    <w:rsid w:val="00593F0C"/>
    <w:rsid w:val="005942EA"/>
    <w:rsid w:val="00596799"/>
    <w:rsid w:val="005A1EA5"/>
    <w:rsid w:val="005C5317"/>
    <w:rsid w:val="005E79BB"/>
    <w:rsid w:val="005F3200"/>
    <w:rsid w:val="005F57A4"/>
    <w:rsid w:val="00603B07"/>
    <w:rsid w:val="006259E5"/>
    <w:rsid w:val="00625C03"/>
    <w:rsid w:val="0063523A"/>
    <w:rsid w:val="00635B98"/>
    <w:rsid w:val="00635E79"/>
    <w:rsid w:val="0064288B"/>
    <w:rsid w:val="0065745C"/>
    <w:rsid w:val="00665A2D"/>
    <w:rsid w:val="00673A68"/>
    <w:rsid w:val="006D07F7"/>
    <w:rsid w:val="007000F6"/>
    <w:rsid w:val="00712A4A"/>
    <w:rsid w:val="0071307B"/>
    <w:rsid w:val="00725DCC"/>
    <w:rsid w:val="00743D8B"/>
    <w:rsid w:val="00743EA4"/>
    <w:rsid w:val="00744F3D"/>
    <w:rsid w:val="00761DA7"/>
    <w:rsid w:val="00766B40"/>
    <w:rsid w:val="007B1789"/>
    <w:rsid w:val="007C2C46"/>
    <w:rsid w:val="007C5E7B"/>
    <w:rsid w:val="007E4ECF"/>
    <w:rsid w:val="007F1559"/>
    <w:rsid w:val="007F25DB"/>
    <w:rsid w:val="007F7A68"/>
    <w:rsid w:val="00805B10"/>
    <w:rsid w:val="00806CF2"/>
    <w:rsid w:val="00817E97"/>
    <w:rsid w:val="0082108A"/>
    <w:rsid w:val="00824A47"/>
    <w:rsid w:val="008320FB"/>
    <w:rsid w:val="00844A7E"/>
    <w:rsid w:val="008460A7"/>
    <w:rsid w:val="0084783E"/>
    <w:rsid w:val="00847D75"/>
    <w:rsid w:val="0085312A"/>
    <w:rsid w:val="008619C8"/>
    <w:rsid w:val="00865664"/>
    <w:rsid w:val="0088751B"/>
    <w:rsid w:val="008930C9"/>
    <w:rsid w:val="00894BE2"/>
    <w:rsid w:val="008A77F0"/>
    <w:rsid w:val="008B02F0"/>
    <w:rsid w:val="008B0F55"/>
    <w:rsid w:val="008B1422"/>
    <w:rsid w:val="008B3925"/>
    <w:rsid w:val="008B6EEA"/>
    <w:rsid w:val="008C5A1F"/>
    <w:rsid w:val="008C5B86"/>
    <w:rsid w:val="008C728F"/>
    <w:rsid w:val="008D1E1E"/>
    <w:rsid w:val="008F6416"/>
    <w:rsid w:val="00902826"/>
    <w:rsid w:val="009123A1"/>
    <w:rsid w:val="00920C2A"/>
    <w:rsid w:val="009215DB"/>
    <w:rsid w:val="00924690"/>
    <w:rsid w:val="0092598F"/>
    <w:rsid w:val="00927095"/>
    <w:rsid w:val="00931E25"/>
    <w:rsid w:val="00933E7A"/>
    <w:rsid w:val="00935347"/>
    <w:rsid w:val="009360C4"/>
    <w:rsid w:val="009503AA"/>
    <w:rsid w:val="009650E0"/>
    <w:rsid w:val="00971A64"/>
    <w:rsid w:val="009731C0"/>
    <w:rsid w:val="009765B1"/>
    <w:rsid w:val="009A2664"/>
    <w:rsid w:val="009B2CEC"/>
    <w:rsid w:val="009C1EE9"/>
    <w:rsid w:val="009C72E7"/>
    <w:rsid w:val="009C78FC"/>
    <w:rsid w:val="009D2A4B"/>
    <w:rsid w:val="009D4120"/>
    <w:rsid w:val="009D7FB0"/>
    <w:rsid w:val="009E59EF"/>
    <w:rsid w:val="009E757D"/>
    <w:rsid w:val="009F0C26"/>
    <w:rsid w:val="00A20DC7"/>
    <w:rsid w:val="00A21C72"/>
    <w:rsid w:val="00A2352A"/>
    <w:rsid w:val="00A26126"/>
    <w:rsid w:val="00A27AC2"/>
    <w:rsid w:val="00A37DA6"/>
    <w:rsid w:val="00A52FA4"/>
    <w:rsid w:val="00A57795"/>
    <w:rsid w:val="00A61512"/>
    <w:rsid w:val="00A627A3"/>
    <w:rsid w:val="00A66B65"/>
    <w:rsid w:val="00A73CF3"/>
    <w:rsid w:val="00A814BF"/>
    <w:rsid w:val="00A82AB6"/>
    <w:rsid w:val="00A92B7F"/>
    <w:rsid w:val="00AA7830"/>
    <w:rsid w:val="00AA7E02"/>
    <w:rsid w:val="00AA7EDF"/>
    <w:rsid w:val="00AB4863"/>
    <w:rsid w:val="00AB7FA2"/>
    <w:rsid w:val="00AC7C88"/>
    <w:rsid w:val="00AD4E38"/>
    <w:rsid w:val="00AD76E8"/>
    <w:rsid w:val="00AE2BF0"/>
    <w:rsid w:val="00AE366A"/>
    <w:rsid w:val="00B07A1E"/>
    <w:rsid w:val="00B1437A"/>
    <w:rsid w:val="00B14E11"/>
    <w:rsid w:val="00B329CD"/>
    <w:rsid w:val="00B409D8"/>
    <w:rsid w:val="00B44A10"/>
    <w:rsid w:val="00B50444"/>
    <w:rsid w:val="00B60993"/>
    <w:rsid w:val="00B64AE1"/>
    <w:rsid w:val="00B85813"/>
    <w:rsid w:val="00B87503"/>
    <w:rsid w:val="00BA5C48"/>
    <w:rsid w:val="00BB173F"/>
    <w:rsid w:val="00BC5F1A"/>
    <w:rsid w:val="00BD5EE1"/>
    <w:rsid w:val="00BF0DAA"/>
    <w:rsid w:val="00BF2308"/>
    <w:rsid w:val="00BF6C5F"/>
    <w:rsid w:val="00C00C83"/>
    <w:rsid w:val="00C02A8F"/>
    <w:rsid w:val="00C03542"/>
    <w:rsid w:val="00C05293"/>
    <w:rsid w:val="00C05CF4"/>
    <w:rsid w:val="00C179E9"/>
    <w:rsid w:val="00C32965"/>
    <w:rsid w:val="00C571B5"/>
    <w:rsid w:val="00C66C6C"/>
    <w:rsid w:val="00C8142F"/>
    <w:rsid w:val="00C9018E"/>
    <w:rsid w:val="00C930CD"/>
    <w:rsid w:val="00C935C0"/>
    <w:rsid w:val="00C967BE"/>
    <w:rsid w:val="00CA7750"/>
    <w:rsid w:val="00CB1E42"/>
    <w:rsid w:val="00CB710B"/>
    <w:rsid w:val="00CB7873"/>
    <w:rsid w:val="00CC287D"/>
    <w:rsid w:val="00CC3D84"/>
    <w:rsid w:val="00CC519C"/>
    <w:rsid w:val="00CD0204"/>
    <w:rsid w:val="00CE04C7"/>
    <w:rsid w:val="00CE09D1"/>
    <w:rsid w:val="00CE7A30"/>
    <w:rsid w:val="00D03D65"/>
    <w:rsid w:val="00D2069B"/>
    <w:rsid w:val="00D248E1"/>
    <w:rsid w:val="00D27874"/>
    <w:rsid w:val="00D330D2"/>
    <w:rsid w:val="00D4096F"/>
    <w:rsid w:val="00D5552A"/>
    <w:rsid w:val="00D657DA"/>
    <w:rsid w:val="00D65E86"/>
    <w:rsid w:val="00D6798B"/>
    <w:rsid w:val="00D806B1"/>
    <w:rsid w:val="00D85AA6"/>
    <w:rsid w:val="00D8727D"/>
    <w:rsid w:val="00D92542"/>
    <w:rsid w:val="00DB1F90"/>
    <w:rsid w:val="00DC4577"/>
    <w:rsid w:val="00DD06CF"/>
    <w:rsid w:val="00DD1F70"/>
    <w:rsid w:val="00DD1F7B"/>
    <w:rsid w:val="00DE1B92"/>
    <w:rsid w:val="00DE3EE3"/>
    <w:rsid w:val="00E25B8A"/>
    <w:rsid w:val="00E4479E"/>
    <w:rsid w:val="00E678D2"/>
    <w:rsid w:val="00E745DD"/>
    <w:rsid w:val="00E8091D"/>
    <w:rsid w:val="00E84031"/>
    <w:rsid w:val="00E93D1E"/>
    <w:rsid w:val="00EA3DA0"/>
    <w:rsid w:val="00EA55F8"/>
    <w:rsid w:val="00EA71D3"/>
    <w:rsid w:val="00EB0FC2"/>
    <w:rsid w:val="00EB2321"/>
    <w:rsid w:val="00EB2B80"/>
    <w:rsid w:val="00EC6A6B"/>
    <w:rsid w:val="00ED0062"/>
    <w:rsid w:val="00ED4950"/>
    <w:rsid w:val="00ED62D5"/>
    <w:rsid w:val="00EE12F9"/>
    <w:rsid w:val="00F02069"/>
    <w:rsid w:val="00F16D78"/>
    <w:rsid w:val="00F21E2B"/>
    <w:rsid w:val="00F36DDA"/>
    <w:rsid w:val="00F374EC"/>
    <w:rsid w:val="00F4026E"/>
    <w:rsid w:val="00F47FA0"/>
    <w:rsid w:val="00F51A77"/>
    <w:rsid w:val="00F61E72"/>
    <w:rsid w:val="00F6462B"/>
    <w:rsid w:val="00F653E9"/>
    <w:rsid w:val="00F74629"/>
    <w:rsid w:val="00F91082"/>
    <w:rsid w:val="00F956A1"/>
    <w:rsid w:val="00FA109F"/>
    <w:rsid w:val="00FA778F"/>
    <w:rsid w:val="00FC0532"/>
    <w:rsid w:val="00FD505B"/>
    <w:rsid w:val="00FD74E4"/>
    <w:rsid w:val="00FE3BB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013E184B"/>
  <w15:docId w15:val="{831388E4-ED26-4528-80D9-B1C11E111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宋体" w:hAnsi="Arial" w:cs="Times New Roman"/>
      <w:sz w:val="20"/>
      <w:szCs w:val="24"/>
    </w:rPr>
  </w:style>
  <w:style w:type="paragraph" w:styleId="Heading1">
    <w:name w:val="heading 1"/>
    <w:basedOn w:val="Normal"/>
    <w:link w:val="Heading1Char"/>
    <w:uiPriority w:val="9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2A6CE2"/>
    <w:rPr>
      <w:rFonts w:ascii="Arial" w:eastAsia="宋体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A6CE2"/>
    <w:rPr>
      <w:rFonts w:ascii="Arial" w:eastAsia="宋体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A6CE2"/>
    <w:rPr>
      <w:rFonts w:ascii="Arial" w:eastAsia="宋体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66C6C"/>
    <w:rPr>
      <w:rFonts w:ascii="Arial" w:eastAsia="宋体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66C6C"/>
    <w:rPr>
      <w:rFonts w:ascii="Arial" w:eastAsia="宋体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宋体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宋体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宋体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宋体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宋体" w:hAnsi="Arial" w:cs="Times New Roman"/>
      <w:sz w:val="20"/>
      <w:szCs w:val="24"/>
    </w:rPr>
  </w:style>
  <w:style w:type="table" w:styleId="TableGrid">
    <w:name w:val="Table Grid"/>
    <w:basedOn w:val="TableNormal"/>
    <w:uiPriority w:val="3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宋体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uiPriority w:val="99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A6CE2"/>
    <w:rPr>
      <w:rFonts w:ascii="Arial" w:eastAsia="宋体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宋体" w:hAnsi="Arial" w:cs="Times New Roman"/>
      <w:sz w:val="20"/>
      <w:szCs w:val="24"/>
    </w:rPr>
  </w:style>
  <w:style w:type="character" w:styleId="Hyperlink">
    <w:name w:val="Hyperlink"/>
    <w:basedOn w:val="DefaultParagraphFont"/>
    <w:uiPriority w:val="99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uiPriority w:val="99"/>
    <w:rsid w:val="002A6CE2"/>
  </w:style>
  <w:style w:type="paragraph" w:styleId="TOC1">
    <w:name w:val="toc 1"/>
    <w:basedOn w:val="Normal"/>
    <w:next w:val="Normal"/>
    <w:autoRedefine/>
    <w:uiPriority w:val="39"/>
    <w:rsid w:val="002A6CE2"/>
  </w:style>
  <w:style w:type="paragraph" w:styleId="TOC2">
    <w:name w:val="toc 2"/>
    <w:basedOn w:val="Normal"/>
    <w:next w:val="Normal"/>
    <w:autoRedefine/>
    <w:uiPriority w:val="39"/>
    <w:rsid w:val="002A6CE2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  <w:style w:type="paragraph" w:customStyle="1" w:styleId="FAPfooter">
    <w:name w:val="FAPfooter"/>
    <w:rsid w:val="00F21E2B"/>
    <w:pPr>
      <w:overflowPunct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noProof/>
      <w:color w:val="000000"/>
      <w:sz w:val="16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qFormat/>
    <w:rsid w:val="00F21E2B"/>
    <w:pPr>
      <w:spacing w:after="100"/>
      <w:ind w:left="600"/>
    </w:pPr>
  </w:style>
  <w:style w:type="paragraph" w:customStyle="1" w:styleId="RERequirement">
    <w:name w:val="RE_Requirement"/>
    <w:basedOn w:val="Heading8"/>
    <w:next w:val="Normal"/>
    <w:qFormat/>
    <w:rsid w:val="003477AA"/>
    <w:pPr>
      <w:numPr>
        <w:ilvl w:val="0"/>
        <w:numId w:val="18"/>
      </w:numPr>
      <w:pBdr>
        <w:top w:val="double" w:sz="6" w:space="1" w:color="auto"/>
        <w:bottom w:val="double" w:sz="6" w:space="1" w:color="auto"/>
      </w:pBdr>
      <w:tabs>
        <w:tab w:val="left" w:pos="1701"/>
      </w:tabs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 w:cs="Arial"/>
      <w:b/>
      <w:bCs/>
      <w:i w:val="0"/>
      <w:iCs w:val="0"/>
      <w:kern w:val="32"/>
      <w:sz w:val="22"/>
    </w:rPr>
  </w:style>
  <w:style w:type="paragraph" w:customStyle="1" w:styleId="REReqAttributes">
    <w:name w:val="RE_ReqAttributes"/>
    <w:basedOn w:val="RERequirement"/>
    <w:next w:val="Normal"/>
    <w:qFormat/>
    <w:rsid w:val="003477AA"/>
    <w:pPr>
      <w:pBdr>
        <w:top w:val="double" w:sz="6" w:space="1" w:color="BFBFBF" w:themeColor="background1" w:themeShade="BF"/>
        <w:bottom w:val="double" w:sz="6" w:space="1" w:color="BFBFBF" w:themeColor="background1" w:themeShade="BF"/>
      </w:pBdr>
    </w:pPr>
    <w:rPr>
      <w:vanish/>
      <w:color w:val="BFBFBF" w:themeColor="background1" w:themeShade="BF"/>
    </w:rPr>
  </w:style>
  <w:style w:type="paragraph" w:customStyle="1" w:styleId="CoverpageTitle">
    <w:name w:val="Coverpage Title"/>
    <w:basedOn w:val="Normal"/>
    <w:rsid w:val="00214059"/>
    <w:pPr>
      <w:overflowPunct w:val="0"/>
      <w:autoSpaceDE w:val="0"/>
      <w:autoSpaceDN w:val="0"/>
      <w:adjustRightInd w:val="0"/>
      <w:spacing w:before="360" w:after="360"/>
      <w:jc w:val="center"/>
    </w:pPr>
    <w:rPr>
      <w:rFonts w:eastAsia="Times New Roman"/>
      <w:b/>
      <w:sz w:val="32"/>
      <w:szCs w:val="32"/>
      <w:lang w:val="en-GB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88751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112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1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4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9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06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image" Target="media/image10.png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933157DBA30E4499BE3C24CEF05B1F8" ma:contentTypeVersion="15" ma:contentTypeDescription="Create a new document." ma:contentTypeScope="" ma:versionID="96dd8b32742073ccb4fcd0963da821a2">
  <xsd:schema xmlns:xsd="http://www.w3.org/2001/XMLSchema" xmlns:xs="http://www.w3.org/2001/XMLSchema" xmlns:p="http://schemas.microsoft.com/office/2006/metadata/properties" xmlns:ns3="3d400644-c00b-42ba-a41b-3fe5f98a5c02" xmlns:ns4="db3c4cc2-f1d1-451b-8a50-19fdb7ff6e3b" targetNamespace="http://schemas.microsoft.com/office/2006/metadata/properties" ma:root="true" ma:fieldsID="34cf8982c77221aa88c28f008d67b257" ns3:_="" ns4:_="">
    <xsd:import namespace="3d400644-c00b-42ba-a41b-3fe5f98a5c02"/>
    <xsd:import namespace="db3c4cc2-f1d1-451b-8a50-19fdb7ff6e3b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3:SharedWithDetails" minOccurs="0"/>
                <xsd:element ref="ns4:MediaServiceDateTaken" minOccurs="0"/>
                <xsd:element ref="ns4:MediaServiceAutoKeyPoints" minOccurs="0"/>
                <xsd:element ref="ns4:MediaServiceKeyPoints" minOccurs="0"/>
                <xsd:element ref="ns4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400644-c00b-42ba-a41b-3fe5f98a5c02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9" nillable="true" ma:displayName="Sharing Hint Hash" ma:description="" ma:hidden="true" ma:internalName="SharingHintHash" ma:readOnly="true">
      <xsd:simpleType>
        <xsd:restriction base="dms:Text"/>
      </xsd:simple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c4cc2-f1d1-451b-8a50-19fdb7ff6e3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11AD017-F937-4403-B563-786D73E8ADF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d400644-c00b-42ba-a41b-3fe5f98a5c02"/>
    <ds:schemaRef ds:uri="db3c4cc2-f1d1-451b-8a50-19fdb7ff6e3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060E749-3E24-49EA-A072-308F316DC60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04A39EB-1E71-4597-AB6B-F33518FF038B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0</Pages>
  <Words>4143</Words>
  <Characters>23616</Characters>
  <Application>Microsoft Office Word</Application>
  <DocSecurity>0</DocSecurity>
  <Lines>196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27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LU42</dc:creator>
  <cp:lastModifiedBy>Lu, Chao (C.)</cp:lastModifiedBy>
  <cp:revision>2</cp:revision>
  <dcterms:created xsi:type="dcterms:W3CDTF">2021-05-12T08:55:00Z</dcterms:created>
  <dcterms:modified xsi:type="dcterms:W3CDTF">2021-05-12T0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933157DBA30E4499BE3C24CEF05B1F8</vt:lpwstr>
  </property>
</Properties>
</file>